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E7DC77" w14:textId="58C3E9AE" w:rsidR="0068000B" w:rsidRDefault="00A81ACA" w:rsidP="00DC303E">
      <w:pPr>
        <w:pStyle w:val="Heading1"/>
      </w:pPr>
      <w:bookmarkStart w:id="0" w:name="_Toc498898886"/>
      <w:r>
        <w:t>Analysis</w:t>
      </w:r>
      <w:bookmarkEnd w:id="0"/>
    </w:p>
    <w:p w14:paraId="1130D73B" w14:textId="77777777" w:rsidR="00DC303E" w:rsidRDefault="001B3784" w:rsidP="00DC303E">
      <w:pPr>
        <w:spacing w:after="0"/>
      </w:pPr>
      <w:r>
        <w:t xml:space="preserve">Euston Leisure, an association of sport centres in the city of Euston, </w:t>
      </w:r>
      <w:r w:rsidR="00DC303E">
        <w:t xml:space="preserve">are looking for a software system, Euston Leisure Messaging (ELM), to be developed. </w:t>
      </w:r>
    </w:p>
    <w:p w14:paraId="5F40200C" w14:textId="6354FD8A" w:rsidR="000B1F26" w:rsidRDefault="00DC303E" w:rsidP="000B1F26">
      <w:pPr>
        <w:spacing w:after="0"/>
      </w:pPr>
      <w:r>
        <w:t>This system will provide the following service:</w:t>
      </w:r>
    </w:p>
    <w:p w14:paraId="4E8F7145" w14:textId="689754CE" w:rsidR="00D906AA" w:rsidRDefault="00D906AA" w:rsidP="000B1F26">
      <w:pPr>
        <w:spacing w:after="0"/>
      </w:pPr>
      <w:r>
        <w:t>Validate and categorise incoming messages into the following formats:</w:t>
      </w:r>
    </w:p>
    <w:p w14:paraId="45B4A779" w14:textId="03B7C7EA" w:rsidR="00D906AA" w:rsidRDefault="00DC303E" w:rsidP="00D906AA">
      <w:pPr>
        <w:pStyle w:val="ListParagraph"/>
        <w:numPr>
          <w:ilvl w:val="0"/>
          <w:numId w:val="1"/>
        </w:numPr>
        <w:spacing w:after="0"/>
      </w:pPr>
      <w:r>
        <w:t xml:space="preserve">SMS </w:t>
      </w:r>
    </w:p>
    <w:p w14:paraId="1A1A05C6" w14:textId="3C7D0FA2" w:rsidR="00DC303E" w:rsidRDefault="00DC303E" w:rsidP="00DC303E">
      <w:pPr>
        <w:pStyle w:val="ListParagraph"/>
        <w:numPr>
          <w:ilvl w:val="0"/>
          <w:numId w:val="1"/>
        </w:numPr>
        <w:spacing w:after="0"/>
      </w:pPr>
      <w:r>
        <w:t>Emails</w:t>
      </w:r>
    </w:p>
    <w:p w14:paraId="24CD9976" w14:textId="22D0C8B4" w:rsidR="00D906AA" w:rsidRDefault="00D906AA" w:rsidP="00D906AA">
      <w:pPr>
        <w:pStyle w:val="ListParagraph"/>
        <w:numPr>
          <w:ilvl w:val="1"/>
          <w:numId w:val="1"/>
        </w:numPr>
        <w:spacing w:after="0"/>
      </w:pPr>
      <w:r>
        <w:t>Standard Emails</w:t>
      </w:r>
    </w:p>
    <w:p w14:paraId="6BF65E92" w14:textId="528F282D" w:rsidR="00D906AA" w:rsidRDefault="00D906AA" w:rsidP="00D906AA">
      <w:pPr>
        <w:pStyle w:val="ListParagraph"/>
        <w:numPr>
          <w:ilvl w:val="1"/>
          <w:numId w:val="1"/>
        </w:numPr>
        <w:spacing w:after="0"/>
      </w:pPr>
      <w:r>
        <w:t>Significant Incident Report Emails</w:t>
      </w:r>
    </w:p>
    <w:p w14:paraId="590515B2" w14:textId="3ABF34B1" w:rsidR="00D906AA" w:rsidRDefault="00D906AA" w:rsidP="00D906AA">
      <w:pPr>
        <w:pStyle w:val="ListParagraph"/>
        <w:numPr>
          <w:ilvl w:val="2"/>
          <w:numId w:val="1"/>
        </w:numPr>
        <w:spacing w:after="0"/>
      </w:pPr>
      <w:r>
        <w:t>Generate a SIR list</w:t>
      </w:r>
    </w:p>
    <w:p w14:paraId="60946F53" w14:textId="0F1286BB" w:rsidR="00D906AA" w:rsidRDefault="00DC303E" w:rsidP="00D906AA">
      <w:pPr>
        <w:pStyle w:val="ListParagraph"/>
        <w:numPr>
          <w:ilvl w:val="0"/>
          <w:numId w:val="1"/>
        </w:numPr>
        <w:spacing w:after="0"/>
      </w:pPr>
      <w:r>
        <w:t>Tweets</w:t>
      </w:r>
    </w:p>
    <w:p w14:paraId="0449711E" w14:textId="77777777" w:rsidR="00D906AA" w:rsidRDefault="00D906AA" w:rsidP="00D906AA">
      <w:pPr>
        <w:pStyle w:val="ListParagraph"/>
        <w:numPr>
          <w:ilvl w:val="1"/>
          <w:numId w:val="1"/>
        </w:numPr>
        <w:spacing w:after="0"/>
      </w:pPr>
      <w:r>
        <w:t>Generate a trending list of Hashtags</w:t>
      </w:r>
    </w:p>
    <w:p w14:paraId="54C77E69" w14:textId="5E4EBCAA" w:rsidR="00D906AA" w:rsidRDefault="00D906AA" w:rsidP="00D906AA">
      <w:pPr>
        <w:pStyle w:val="ListParagraph"/>
        <w:numPr>
          <w:ilvl w:val="1"/>
          <w:numId w:val="1"/>
        </w:numPr>
        <w:spacing w:after="0"/>
      </w:pPr>
      <w:r>
        <w:t>Generate a Mentions list</w:t>
      </w:r>
    </w:p>
    <w:p w14:paraId="01BDA280" w14:textId="77777777" w:rsidR="009759FF" w:rsidRDefault="009759FF" w:rsidP="009759FF">
      <w:pPr>
        <w:spacing w:after="0"/>
      </w:pPr>
    </w:p>
    <w:p w14:paraId="643DD1FA" w14:textId="6D2855EB" w:rsidR="0070563B" w:rsidRPr="00F457A1" w:rsidRDefault="0065090E" w:rsidP="00F457A1">
      <w:pPr>
        <w:spacing w:after="0"/>
      </w:pPr>
      <w:r>
        <w:t>The display and process of these messages is to be done using a suitable Graphical User Interface (GUI)</w:t>
      </w:r>
    </w:p>
    <w:p w14:paraId="0A2E4D87" w14:textId="0BEE12A4" w:rsidR="00B23634" w:rsidRDefault="00B23634" w:rsidP="00A00A59">
      <w:pPr>
        <w:pStyle w:val="Heading2"/>
      </w:pPr>
      <w:bookmarkStart w:id="1" w:name="_Toc498898887"/>
      <w:r>
        <w:t>Requirement</w:t>
      </w:r>
      <w:r w:rsidR="00733AC1">
        <w:t>s</w:t>
      </w:r>
      <w:r>
        <w:t xml:space="preserve"> </w:t>
      </w:r>
      <w:bookmarkEnd w:id="1"/>
      <w:r w:rsidR="00195D13">
        <w:t>Document</w:t>
      </w:r>
    </w:p>
    <w:p w14:paraId="410E67E0" w14:textId="77777777" w:rsidR="00B81E91" w:rsidRDefault="004D6704" w:rsidP="004D6704">
      <w:pPr>
        <w:rPr>
          <w:lang w:eastAsia="en-GB"/>
        </w:rPr>
      </w:pPr>
      <w:r>
        <w:rPr>
          <w:lang w:eastAsia="en-GB"/>
        </w:rPr>
        <w:t>The following Requirement Specification design was chosen because</w:t>
      </w:r>
      <w:r w:rsidR="0055465F">
        <w:rPr>
          <w:lang w:eastAsia="en-GB"/>
        </w:rPr>
        <w:t xml:space="preserve"> it provides </w:t>
      </w:r>
      <w:r w:rsidR="00053D2D">
        <w:rPr>
          <w:lang w:eastAsia="en-GB"/>
        </w:rPr>
        <w:t xml:space="preserve">detailed analysis of the customer’s needs and describes how they will be attained. It Is in a clear, readable format for validation of implementation </w:t>
      </w:r>
      <w:r w:rsidR="003E774F">
        <w:rPr>
          <w:lang w:eastAsia="en-GB"/>
        </w:rPr>
        <w:t>regarding</w:t>
      </w:r>
      <w:r w:rsidR="00053D2D">
        <w:rPr>
          <w:lang w:eastAsia="en-GB"/>
        </w:rPr>
        <w:t xml:space="preserve"> the requirements.</w:t>
      </w:r>
      <w:r w:rsidR="003E774F">
        <w:rPr>
          <w:lang w:eastAsia="en-GB"/>
        </w:rPr>
        <w:t xml:space="preserve"> </w:t>
      </w:r>
    </w:p>
    <w:p w14:paraId="4360F59A" w14:textId="151933D8" w:rsidR="004D6704" w:rsidRDefault="003E774F" w:rsidP="004D6704">
      <w:pPr>
        <w:rPr>
          <w:lang w:eastAsia="en-GB"/>
        </w:rPr>
      </w:pPr>
      <w:r>
        <w:rPr>
          <w:lang w:eastAsia="en-GB"/>
        </w:rPr>
        <w:t>It also provides clear guidelines on the requirements needed to develop the system, what the functional/ non- functional requirements are.</w:t>
      </w:r>
      <w:r w:rsidR="009A5393">
        <w:rPr>
          <w:lang w:eastAsia="en-GB"/>
        </w:rPr>
        <w:t xml:space="preserve"> This also allows validation test to be written during the implementation process.</w:t>
      </w:r>
    </w:p>
    <w:p w14:paraId="02E69AAC" w14:textId="6E53308D" w:rsidR="009A5393" w:rsidRPr="004D6704" w:rsidRDefault="009A5393" w:rsidP="004D6704">
      <w:pPr>
        <w:rPr>
          <w:lang w:eastAsia="en-GB"/>
        </w:rPr>
      </w:pPr>
      <w:r>
        <w:rPr>
          <w:lang w:eastAsia="en-GB"/>
        </w:rPr>
        <w:t>This design also allows for maintenance to be done easily as the relationship between each of its parts is described and can be easily understood.</w:t>
      </w:r>
    </w:p>
    <w:p w14:paraId="3FCF1D61" w14:textId="6D288A20" w:rsidR="00710585" w:rsidRDefault="00710585" w:rsidP="00710585">
      <w:pPr>
        <w:pStyle w:val="Heading3"/>
        <w:rPr>
          <w:lang w:eastAsia="en-GB"/>
        </w:rPr>
      </w:pPr>
      <w:r>
        <w:rPr>
          <w:lang w:eastAsia="en-GB"/>
        </w:rPr>
        <w:t>Purpose</w:t>
      </w:r>
    </w:p>
    <w:p w14:paraId="6A8EF082" w14:textId="5EC67854" w:rsidR="00710585" w:rsidRDefault="00710585" w:rsidP="00710585">
      <w:pPr>
        <w:spacing w:after="0"/>
        <w:rPr>
          <w:rFonts w:cs="Arial"/>
          <w:szCs w:val="24"/>
        </w:rPr>
      </w:pPr>
      <w:r w:rsidRPr="001945D2">
        <w:rPr>
          <w:rFonts w:cs="Arial"/>
          <w:szCs w:val="24"/>
        </w:rPr>
        <w:t>The Purpose of this document is to detail the requirements of the project. The project Requirement Specification will contain the following headlines: Project brief, Scope, Resources, Security, System overview, functional requirements and non-functional requirements.</w:t>
      </w:r>
    </w:p>
    <w:p w14:paraId="7F031B62" w14:textId="77777777" w:rsidR="00710585" w:rsidRPr="001945D2" w:rsidRDefault="00710585" w:rsidP="00710585">
      <w:pPr>
        <w:spacing w:after="0"/>
        <w:rPr>
          <w:rFonts w:cs="Arial"/>
          <w:szCs w:val="24"/>
        </w:rPr>
      </w:pPr>
    </w:p>
    <w:p w14:paraId="08AD8AB0" w14:textId="0012E6A7" w:rsidR="00710585" w:rsidRDefault="00710585" w:rsidP="00710585">
      <w:pPr>
        <w:spacing w:after="0"/>
        <w:rPr>
          <w:rFonts w:cs="Arial"/>
          <w:szCs w:val="24"/>
        </w:rPr>
      </w:pPr>
      <w:r w:rsidRPr="001945D2">
        <w:rPr>
          <w:rFonts w:cs="Arial"/>
          <w:szCs w:val="24"/>
        </w:rPr>
        <w:t xml:space="preserve">Project brief will </w:t>
      </w:r>
      <w:r>
        <w:rPr>
          <w:rFonts w:cs="Arial"/>
          <w:szCs w:val="24"/>
        </w:rPr>
        <w:t>provide</w:t>
      </w:r>
      <w:r w:rsidRPr="001945D2">
        <w:rPr>
          <w:rFonts w:cs="Arial"/>
          <w:szCs w:val="24"/>
        </w:rPr>
        <w:t xml:space="preserve"> a description of the client brief previously supplied.</w:t>
      </w:r>
    </w:p>
    <w:p w14:paraId="70273EC6" w14:textId="77777777" w:rsidR="00001428" w:rsidRPr="001945D2" w:rsidRDefault="00001428" w:rsidP="00710585">
      <w:pPr>
        <w:spacing w:after="0"/>
        <w:rPr>
          <w:rFonts w:cs="Arial"/>
          <w:szCs w:val="24"/>
        </w:rPr>
      </w:pPr>
    </w:p>
    <w:p w14:paraId="04AE4527" w14:textId="2CA03548" w:rsidR="00710585" w:rsidRDefault="00710585" w:rsidP="00710585">
      <w:pPr>
        <w:spacing w:after="0"/>
        <w:rPr>
          <w:rFonts w:cs="Arial"/>
          <w:szCs w:val="24"/>
        </w:rPr>
      </w:pPr>
      <w:r w:rsidRPr="001945D2">
        <w:rPr>
          <w:rFonts w:cs="Arial"/>
          <w:szCs w:val="24"/>
        </w:rPr>
        <w:t>Scope will give a description of the size of the project</w:t>
      </w:r>
    </w:p>
    <w:p w14:paraId="1928DC4E" w14:textId="77777777" w:rsidR="00001428" w:rsidRPr="001945D2" w:rsidRDefault="00001428" w:rsidP="00710585">
      <w:pPr>
        <w:spacing w:after="0"/>
        <w:rPr>
          <w:rFonts w:cs="Arial"/>
          <w:szCs w:val="24"/>
        </w:rPr>
      </w:pPr>
    </w:p>
    <w:p w14:paraId="2C9F9A06" w14:textId="4F986B4F" w:rsidR="00710585" w:rsidRDefault="00710585" w:rsidP="00710585">
      <w:pPr>
        <w:spacing w:after="0"/>
        <w:rPr>
          <w:rFonts w:cs="Arial"/>
          <w:szCs w:val="24"/>
        </w:rPr>
      </w:pPr>
      <w:r w:rsidRPr="001945D2">
        <w:rPr>
          <w:rFonts w:cs="Arial"/>
          <w:szCs w:val="24"/>
        </w:rPr>
        <w:t>Resource gives a description of what resources have been sourced to be most suitable for this project</w:t>
      </w:r>
    </w:p>
    <w:p w14:paraId="4AA1B622" w14:textId="77777777" w:rsidR="00001428" w:rsidRPr="001945D2" w:rsidRDefault="00001428" w:rsidP="00710585">
      <w:pPr>
        <w:spacing w:after="0"/>
        <w:rPr>
          <w:rFonts w:cs="Arial"/>
          <w:szCs w:val="24"/>
        </w:rPr>
      </w:pPr>
    </w:p>
    <w:p w14:paraId="3A46E141" w14:textId="14EFA7C5" w:rsidR="00710585" w:rsidRDefault="00710585" w:rsidP="00710585">
      <w:pPr>
        <w:spacing w:after="0"/>
        <w:rPr>
          <w:rFonts w:cs="Arial"/>
          <w:szCs w:val="24"/>
        </w:rPr>
      </w:pPr>
      <w:r w:rsidRPr="001945D2">
        <w:rPr>
          <w:rFonts w:cs="Arial"/>
          <w:szCs w:val="24"/>
        </w:rPr>
        <w:t xml:space="preserve">System overview contains an overview of what the system will do. </w:t>
      </w:r>
      <w:r w:rsidR="00001428" w:rsidRPr="001945D2">
        <w:rPr>
          <w:rFonts w:cs="Arial"/>
          <w:szCs w:val="24"/>
        </w:rPr>
        <w:t>And</w:t>
      </w:r>
      <w:r w:rsidRPr="001945D2">
        <w:rPr>
          <w:rFonts w:cs="Arial"/>
          <w:szCs w:val="24"/>
        </w:rPr>
        <w:t xml:space="preserve"> display</w:t>
      </w:r>
      <w:r w:rsidR="00001428">
        <w:rPr>
          <w:rFonts w:cs="Arial"/>
          <w:szCs w:val="24"/>
        </w:rPr>
        <w:t xml:space="preserve"> </w:t>
      </w:r>
      <w:r w:rsidRPr="001945D2">
        <w:rPr>
          <w:rFonts w:cs="Arial"/>
          <w:szCs w:val="24"/>
        </w:rPr>
        <w:t>system requirements</w:t>
      </w:r>
    </w:p>
    <w:p w14:paraId="4551329F" w14:textId="77777777" w:rsidR="00001428" w:rsidRPr="001945D2" w:rsidRDefault="00001428" w:rsidP="00710585">
      <w:pPr>
        <w:spacing w:after="0"/>
        <w:rPr>
          <w:rFonts w:cs="Arial"/>
          <w:szCs w:val="24"/>
        </w:rPr>
      </w:pPr>
    </w:p>
    <w:p w14:paraId="4C3C3BBA" w14:textId="4903E444" w:rsidR="00710585" w:rsidRDefault="00710585" w:rsidP="00710585">
      <w:pPr>
        <w:spacing w:after="0"/>
        <w:rPr>
          <w:rFonts w:cs="Arial"/>
          <w:szCs w:val="24"/>
        </w:rPr>
      </w:pPr>
      <w:r w:rsidRPr="001945D2">
        <w:rPr>
          <w:rFonts w:cs="Arial"/>
          <w:szCs w:val="24"/>
        </w:rPr>
        <w:lastRenderedPageBreak/>
        <w:t xml:space="preserve">Functional requirements will detail what both the view model and the business model will entail. It will also detail what development software will be used. </w:t>
      </w:r>
    </w:p>
    <w:p w14:paraId="3558EB48" w14:textId="77777777" w:rsidR="00001428" w:rsidRPr="001945D2" w:rsidRDefault="00001428" w:rsidP="00710585">
      <w:pPr>
        <w:spacing w:after="0"/>
        <w:rPr>
          <w:rFonts w:cs="Arial"/>
          <w:szCs w:val="24"/>
        </w:rPr>
      </w:pPr>
    </w:p>
    <w:p w14:paraId="3DCC397E" w14:textId="77777777" w:rsidR="00710585" w:rsidRPr="001945D2" w:rsidRDefault="00710585" w:rsidP="00710585">
      <w:pPr>
        <w:spacing w:after="0"/>
        <w:rPr>
          <w:rFonts w:cs="Arial"/>
          <w:szCs w:val="24"/>
        </w:rPr>
      </w:pPr>
      <w:r w:rsidRPr="001945D2">
        <w:rPr>
          <w:rFonts w:cs="Arial"/>
          <w:szCs w:val="24"/>
        </w:rPr>
        <w:t xml:space="preserve">Non-functional requirements will detail the design of each interface. </w:t>
      </w:r>
    </w:p>
    <w:p w14:paraId="4747ED27" w14:textId="46FB6B06" w:rsidR="00710585" w:rsidRDefault="001A2572" w:rsidP="001A2572">
      <w:pPr>
        <w:pStyle w:val="Heading3"/>
        <w:rPr>
          <w:lang w:eastAsia="en-GB"/>
        </w:rPr>
      </w:pPr>
      <w:r>
        <w:rPr>
          <w:lang w:eastAsia="en-GB"/>
        </w:rPr>
        <w:t>Project Brief</w:t>
      </w:r>
    </w:p>
    <w:p w14:paraId="36459BB9" w14:textId="4A65526A" w:rsidR="001A2572" w:rsidRDefault="00A0256A" w:rsidP="001A2572">
      <w:pPr>
        <w:rPr>
          <w:lang w:eastAsia="en-GB"/>
        </w:rPr>
      </w:pPr>
      <w:r>
        <w:rPr>
          <w:lang w:eastAsia="en-GB"/>
        </w:rPr>
        <w:t>Euston Leisure are looking for a service</w:t>
      </w:r>
      <w:r w:rsidR="00A718FE">
        <w:rPr>
          <w:lang w:eastAsia="en-GB"/>
        </w:rPr>
        <w:t>, Euston Leisure Messaging (ELM)</w:t>
      </w:r>
      <w:r w:rsidR="004A22F5">
        <w:rPr>
          <w:lang w:eastAsia="en-GB"/>
        </w:rPr>
        <w:t>,</w:t>
      </w:r>
      <w:r>
        <w:rPr>
          <w:lang w:eastAsia="en-GB"/>
        </w:rPr>
        <w:t xml:space="preserve"> to be developed</w:t>
      </w:r>
      <w:r w:rsidR="00A718FE">
        <w:rPr>
          <w:lang w:eastAsia="en-GB"/>
        </w:rPr>
        <w:t xml:space="preserve"> that will validate and categorise incoming messages to Euston Leisure in the </w:t>
      </w:r>
      <w:r w:rsidR="004A22F5">
        <w:rPr>
          <w:lang w:eastAsia="en-GB"/>
        </w:rPr>
        <w:t>following forms</w:t>
      </w:r>
      <w:r w:rsidR="00A718FE">
        <w:rPr>
          <w:lang w:eastAsia="en-GB"/>
        </w:rPr>
        <w:t>:</w:t>
      </w:r>
    </w:p>
    <w:p w14:paraId="23E32AA3" w14:textId="27A37E9C" w:rsidR="00A718FE" w:rsidRDefault="00A718FE" w:rsidP="00A718FE">
      <w:pPr>
        <w:pStyle w:val="ListParagraph"/>
        <w:numPr>
          <w:ilvl w:val="0"/>
          <w:numId w:val="21"/>
        </w:numPr>
        <w:rPr>
          <w:lang w:eastAsia="en-GB"/>
        </w:rPr>
      </w:pPr>
      <w:r>
        <w:rPr>
          <w:lang w:eastAsia="en-GB"/>
        </w:rPr>
        <w:t>SMS text messages</w:t>
      </w:r>
    </w:p>
    <w:p w14:paraId="463CF4BF" w14:textId="34CFC534" w:rsidR="00A718FE" w:rsidRDefault="00A718FE" w:rsidP="00A718FE">
      <w:pPr>
        <w:pStyle w:val="ListParagraph"/>
        <w:numPr>
          <w:ilvl w:val="0"/>
          <w:numId w:val="21"/>
        </w:numPr>
        <w:rPr>
          <w:lang w:eastAsia="en-GB"/>
        </w:rPr>
      </w:pPr>
      <w:r>
        <w:rPr>
          <w:lang w:eastAsia="en-GB"/>
        </w:rPr>
        <w:t>Emails</w:t>
      </w:r>
      <w:r w:rsidR="00A62E3E">
        <w:rPr>
          <w:lang w:eastAsia="en-GB"/>
        </w:rPr>
        <w:t xml:space="preserve"> – standard Emails &amp; Serious Incident Report Emails</w:t>
      </w:r>
    </w:p>
    <w:p w14:paraId="5401A6B8" w14:textId="21CD258C" w:rsidR="00A62E3E" w:rsidRDefault="00A718FE" w:rsidP="00A62E3E">
      <w:pPr>
        <w:pStyle w:val="ListParagraph"/>
        <w:numPr>
          <w:ilvl w:val="0"/>
          <w:numId w:val="21"/>
        </w:numPr>
        <w:rPr>
          <w:lang w:eastAsia="en-GB"/>
        </w:rPr>
      </w:pPr>
      <w:r>
        <w:rPr>
          <w:lang w:eastAsia="en-GB"/>
        </w:rPr>
        <w:t>Tweets</w:t>
      </w:r>
    </w:p>
    <w:p w14:paraId="5626348A" w14:textId="056F2972" w:rsidR="00A62E3E" w:rsidRDefault="00A62E3E" w:rsidP="00A62E3E">
      <w:pPr>
        <w:rPr>
          <w:lang w:eastAsia="en-GB"/>
        </w:rPr>
      </w:pPr>
      <w:r>
        <w:rPr>
          <w:lang w:eastAsia="en-GB"/>
        </w:rPr>
        <w:t>They are also looking for lists to be produced of the following:</w:t>
      </w:r>
    </w:p>
    <w:p w14:paraId="1495A6ED" w14:textId="5B60472B" w:rsidR="00A62E3E" w:rsidRDefault="00A62E3E" w:rsidP="00A62E3E">
      <w:pPr>
        <w:pStyle w:val="ListParagraph"/>
        <w:numPr>
          <w:ilvl w:val="0"/>
          <w:numId w:val="22"/>
        </w:numPr>
        <w:rPr>
          <w:lang w:eastAsia="en-GB"/>
        </w:rPr>
      </w:pPr>
      <w:r>
        <w:rPr>
          <w:lang w:eastAsia="en-GB"/>
        </w:rPr>
        <w:t>Trending List</w:t>
      </w:r>
    </w:p>
    <w:p w14:paraId="17972214" w14:textId="74D236A2" w:rsidR="00A62E3E" w:rsidRDefault="00A62E3E" w:rsidP="00A62E3E">
      <w:pPr>
        <w:pStyle w:val="ListParagraph"/>
        <w:numPr>
          <w:ilvl w:val="0"/>
          <w:numId w:val="22"/>
        </w:numPr>
        <w:rPr>
          <w:lang w:eastAsia="en-GB"/>
        </w:rPr>
      </w:pPr>
      <w:r>
        <w:rPr>
          <w:lang w:eastAsia="en-GB"/>
        </w:rPr>
        <w:t>Mentions List</w:t>
      </w:r>
    </w:p>
    <w:p w14:paraId="3F86ECD9" w14:textId="19A160D4" w:rsidR="00A62E3E" w:rsidRDefault="00A62E3E" w:rsidP="00A62E3E">
      <w:pPr>
        <w:pStyle w:val="ListParagraph"/>
        <w:numPr>
          <w:ilvl w:val="0"/>
          <w:numId w:val="22"/>
        </w:numPr>
        <w:rPr>
          <w:lang w:eastAsia="en-GB"/>
        </w:rPr>
      </w:pPr>
      <w:r>
        <w:rPr>
          <w:lang w:eastAsia="en-GB"/>
        </w:rPr>
        <w:t>SIR list</w:t>
      </w:r>
    </w:p>
    <w:p w14:paraId="5F0C54E5" w14:textId="258FCD6D" w:rsidR="001971FC" w:rsidRDefault="001971FC" w:rsidP="00D55F51">
      <w:pPr>
        <w:pStyle w:val="Heading3"/>
        <w:rPr>
          <w:lang w:eastAsia="en-GB"/>
        </w:rPr>
      </w:pPr>
      <w:r>
        <w:rPr>
          <w:lang w:eastAsia="en-GB"/>
        </w:rPr>
        <w:t>Scope</w:t>
      </w:r>
    </w:p>
    <w:p w14:paraId="18C89C9A" w14:textId="48F31CE7" w:rsidR="009C763F" w:rsidRDefault="009C763F" w:rsidP="009C763F">
      <w:pPr>
        <w:rPr>
          <w:lang w:eastAsia="en-GB"/>
        </w:rPr>
      </w:pPr>
      <w:r>
        <w:rPr>
          <w:lang w:eastAsia="en-GB"/>
        </w:rPr>
        <w:t>The system will provide the user the ability to load messages from a file and view the messages processed by the system.</w:t>
      </w:r>
    </w:p>
    <w:p w14:paraId="31A89AB1" w14:textId="56DE28EB" w:rsidR="003B3C4A" w:rsidRDefault="003B3C4A" w:rsidP="009C763F">
      <w:pPr>
        <w:rPr>
          <w:lang w:eastAsia="en-GB"/>
        </w:rPr>
      </w:pPr>
      <w:r>
        <w:rPr>
          <w:lang w:eastAsia="en-GB"/>
        </w:rPr>
        <w:t>An Agile approach will be taken throughout development – this ensures any updates</w:t>
      </w:r>
      <w:r w:rsidR="00847DE1">
        <w:rPr>
          <w:lang w:eastAsia="en-GB"/>
        </w:rPr>
        <w:t>/</w:t>
      </w:r>
      <w:r>
        <w:rPr>
          <w:lang w:eastAsia="en-GB"/>
        </w:rPr>
        <w:t>changes</w:t>
      </w:r>
      <w:r w:rsidR="00847DE1">
        <w:rPr>
          <w:lang w:eastAsia="en-GB"/>
        </w:rPr>
        <w:t xml:space="preserve"> to this system will be implemented quickly.</w:t>
      </w:r>
    </w:p>
    <w:p w14:paraId="0CE6919F" w14:textId="046D3B6F" w:rsidR="009C763F" w:rsidRDefault="009C763F" w:rsidP="009C763F">
      <w:pPr>
        <w:rPr>
          <w:lang w:eastAsia="en-GB"/>
        </w:rPr>
      </w:pPr>
    </w:p>
    <w:p w14:paraId="6D8DCD6A" w14:textId="412A9AB9" w:rsidR="009C763F" w:rsidRDefault="009C763F" w:rsidP="009C763F">
      <w:pPr>
        <w:rPr>
          <w:rFonts w:cs="Arial"/>
          <w:szCs w:val="24"/>
        </w:rPr>
      </w:pPr>
      <w:r>
        <w:rPr>
          <w:lang w:eastAsia="en-GB"/>
        </w:rPr>
        <w:t xml:space="preserve">It is to be used by relevant member of staffs only. Therefore, the user Interface (UI) </w:t>
      </w:r>
      <w:r w:rsidRPr="001945D2">
        <w:rPr>
          <w:rFonts w:cs="Arial"/>
          <w:szCs w:val="24"/>
        </w:rPr>
        <w:t>must be of a simple, non-complex design that does not require an extended period of training to use successfully.</w:t>
      </w:r>
    </w:p>
    <w:p w14:paraId="1A7E7790" w14:textId="5FB1CF59" w:rsidR="00FA6FA8" w:rsidRDefault="00FA6FA8" w:rsidP="009C763F">
      <w:pPr>
        <w:rPr>
          <w:lang w:eastAsia="en-GB"/>
        </w:rPr>
      </w:pPr>
      <w:r>
        <w:rPr>
          <w:lang w:eastAsia="en-GB"/>
        </w:rPr>
        <w:t>This project is due to be installed by 24</w:t>
      </w:r>
      <w:r w:rsidRPr="00FA6FA8">
        <w:rPr>
          <w:vertAlign w:val="superscript"/>
          <w:lang w:eastAsia="en-GB"/>
        </w:rPr>
        <w:t>th</w:t>
      </w:r>
      <w:r>
        <w:rPr>
          <w:lang w:eastAsia="en-GB"/>
        </w:rPr>
        <w:t xml:space="preserve"> November 2017. Project start date is 12</w:t>
      </w:r>
      <w:r w:rsidRPr="00FA6FA8">
        <w:rPr>
          <w:vertAlign w:val="superscript"/>
          <w:lang w:eastAsia="en-GB"/>
        </w:rPr>
        <w:t>th</w:t>
      </w:r>
      <w:r>
        <w:rPr>
          <w:lang w:eastAsia="en-GB"/>
        </w:rPr>
        <w:t xml:space="preserve"> October. That gives a total of 6 weeks to complete before installation.</w:t>
      </w:r>
    </w:p>
    <w:p w14:paraId="436C74A1" w14:textId="7E54D4CC" w:rsidR="00FA6FA8" w:rsidRDefault="00FA6FA8" w:rsidP="00FA6FA8">
      <w:pPr>
        <w:pStyle w:val="Heading3"/>
        <w:rPr>
          <w:lang w:eastAsia="en-GB"/>
        </w:rPr>
      </w:pPr>
      <w:r>
        <w:rPr>
          <w:lang w:eastAsia="en-GB"/>
        </w:rPr>
        <w:t>Resources</w:t>
      </w:r>
    </w:p>
    <w:p w14:paraId="17749291" w14:textId="457BAFAD" w:rsidR="00FA6FA8" w:rsidRDefault="00FA6FA8" w:rsidP="00FA6FA8">
      <w:pPr>
        <w:rPr>
          <w:lang w:eastAsia="en-GB"/>
        </w:rPr>
      </w:pPr>
      <w:r>
        <w:rPr>
          <w:lang w:eastAsia="en-GB"/>
        </w:rPr>
        <w:t>The project will use the following development creation programs:</w:t>
      </w:r>
    </w:p>
    <w:p w14:paraId="1D4375DE" w14:textId="77777777" w:rsidR="00FA6FA8" w:rsidRPr="001945D2" w:rsidRDefault="00FA6FA8" w:rsidP="00FA6FA8">
      <w:pPr>
        <w:pStyle w:val="ListParagraph"/>
        <w:numPr>
          <w:ilvl w:val="0"/>
          <w:numId w:val="23"/>
        </w:numPr>
        <w:spacing w:before="120" w:after="0" w:line="264" w:lineRule="auto"/>
        <w:rPr>
          <w:rFonts w:cs="Arial"/>
          <w:szCs w:val="24"/>
        </w:rPr>
      </w:pPr>
      <w:r w:rsidRPr="001945D2">
        <w:rPr>
          <w:rFonts w:cs="Arial"/>
          <w:szCs w:val="24"/>
        </w:rPr>
        <w:t>Microsoft Visual studio – to develop the view model and provide key binding to the business model</w:t>
      </w:r>
    </w:p>
    <w:p w14:paraId="0D7452C2" w14:textId="77777777" w:rsidR="00FA6FA8" w:rsidRPr="001945D2" w:rsidRDefault="00FA6FA8" w:rsidP="00FA6FA8">
      <w:pPr>
        <w:pStyle w:val="ListParagraph"/>
        <w:numPr>
          <w:ilvl w:val="0"/>
          <w:numId w:val="23"/>
        </w:numPr>
        <w:spacing w:before="120" w:after="0" w:line="264" w:lineRule="auto"/>
        <w:rPr>
          <w:rFonts w:cs="Arial"/>
          <w:szCs w:val="24"/>
        </w:rPr>
      </w:pPr>
      <w:r w:rsidRPr="001945D2">
        <w:rPr>
          <w:rFonts w:cs="Arial"/>
          <w:szCs w:val="24"/>
        </w:rPr>
        <w:t>Programming code – C# will be used to write the coding of the software</w:t>
      </w:r>
    </w:p>
    <w:p w14:paraId="42979C2A" w14:textId="77777777" w:rsidR="00FA6FA8" w:rsidRPr="001945D2" w:rsidRDefault="00FA6FA8" w:rsidP="00FA6FA8">
      <w:pPr>
        <w:pStyle w:val="ListParagraph"/>
        <w:numPr>
          <w:ilvl w:val="0"/>
          <w:numId w:val="23"/>
        </w:numPr>
        <w:spacing w:before="120" w:after="0" w:line="264" w:lineRule="auto"/>
        <w:rPr>
          <w:rFonts w:cs="Arial"/>
          <w:szCs w:val="24"/>
        </w:rPr>
      </w:pPr>
      <w:r w:rsidRPr="001945D2">
        <w:rPr>
          <w:rFonts w:cs="Arial"/>
          <w:szCs w:val="24"/>
        </w:rPr>
        <w:t>Microsoft Visio – to create all analysis &amp; design UML diagrams</w:t>
      </w:r>
    </w:p>
    <w:p w14:paraId="340FA4A1" w14:textId="6334A136" w:rsidR="00FC5AB5" w:rsidRPr="00FC5AB5" w:rsidRDefault="00FA6FA8" w:rsidP="00FC5AB5">
      <w:pPr>
        <w:pStyle w:val="ListParagraph"/>
        <w:numPr>
          <w:ilvl w:val="0"/>
          <w:numId w:val="23"/>
        </w:numPr>
        <w:spacing w:before="120" w:after="0" w:line="264" w:lineRule="auto"/>
        <w:rPr>
          <w:rFonts w:cs="Arial"/>
          <w:szCs w:val="24"/>
        </w:rPr>
      </w:pPr>
      <w:r w:rsidRPr="001945D2">
        <w:rPr>
          <w:rFonts w:cs="Arial"/>
          <w:szCs w:val="24"/>
        </w:rPr>
        <w:t>Microsoft Office – to write up reports/documents of information required</w:t>
      </w:r>
    </w:p>
    <w:p w14:paraId="118C2029" w14:textId="2C48E200" w:rsidR="00110008" w:rsidRDefault="00BC3040" w:rsidP="00110008">
      <w:pPr>
        <w:pStyle w:val="Heading3"/>
      </w:pPr>
      <w:r>
        <w:t>User Requirements</w:t>
      </w:r>
    </w:p>
    <w:p w14:paraId="0F67A9CA" w14:textId="0B4BEB22" w:rsidR="0099408B" w:rsidRDefault="0099408B" w:rsidP="00FC5AB5">
      <w:r>
        <w:t>The following services will be provided to the user:</w:t>
      </w:r>
    </w:p>
    <w:p w14:paraId="407F1EB6" w14:textId="5C254163" w:rsidR="0099408B" w:rsidRDefault="00091EEF" w:rsidP="0099408B">
      <w:pPr>
        <w:pStyle w:val="ListParagraph"/>
        <w:numPr>
          <w:ilvl w:val="0"/>
          <w:numId w:val="28"/>
        </w:numPr>
      </w:pPr>
      <w:r>
        <w:t>Input messages individually</w:t>
      </w:r>
    </w:p>
    <w:p w14:paraId="1C4A5101" w14:textId="589A18BF" w:rsidR="00091EEF" w:rsidRDefault="001C61D2" w:rsidP="0099408B">
      <w:pPr>
        <w:pStyle w:val="ListParagraph"/>
        <w:numPr>
          <w:ilvl w:val="0"/>
          <w:numId w:val="28"/>
        </w:numPr>
      </w:pPr>
      <w:r>
        <w:t>Have the system automatically filter &amp; process messages</w:t>
      </w:r>
    </w:p>
    <w:p w14:paraId="2AB44203" w14:textId="09DC6EA0" w:rsidR="001C61D2" w:rsidRDefault="001C61D2" w:rsidP="0099408B">
      <w:pPr>
        <w:pStyle w:val="ListParagraph"/>
        <w:numPr>
          <w:ilvl w:val="0"/>
          <w:numId w:val="28"/>
        </w:numPr>
      </w:pPr>
      <w:r>
        <w:t>Search through all messages processed</w:t>
      </w:r>
    </w:p>
    <w:p w14:paraId="688CA818" w14:textId="537A3214" w:rsidR="001C61D2" w:rsidRDefault="001C61D2" w:rsidP="0099408B">
      <w:pPr>
        <w:pStyle w:val="ListParagraph"/>
        <w:numPr>
          <w:ilvl w:val="0"/>
          <w:numId w:val="28"/>
        </w:numPr>
      </w:pPr>
      <w:r>
        <w:t>Display lists of:</w:t>
      </w:r>
    </w:p>
    <w:p w14:paraId="11E00CB3" w14:textId="5A9C39C7" w:rsidR="001C61D2" w:rsidRDefault="001C61D2" w:rsidP="001C61D2">
      <w:pPr>
        <w:pStyle w:val="ListParagraph"/>
        <w:numPr>
          <w:ilvl w:val="1"/>
          <w:numId w:val="28"/>
        </w:numPr>
      </w:pPr>
      <w:r>
        <w:lastRenderedPageBreak/>
        <w:t>Trends</w:t>
      </w:r>
    </w:p>
    <w:p w14:paraId="36616687" w14:textId="41B714FD" w:rsidR="001C61D2" w:rsidRDefault="001C61D2" w:rsidP="001C61D2">
      <w:pPr>
        <w:pStyle w:val="ListParagraph"/>
        <w:numPr>
          <w:ilvl w:val="1"/>
          <w:numId w:val="28"/>
        </w:numPr>
      </w:pPr>
      <w:r>
        <w:t>Mentions</w:t>
      </w:r>
    </w:p>
    <w:p w14:paraId="00522CE2" w14:textId="1B094C81" w:rsidR="00EB40C2" w:rsidRPr="00F743AE" w:rsidRDefault="001C61D2" w:rsidP="00E25DAA">
      <w:pPr>
        <w:pStyle w:val="ListParagraph"/>
        <w:numPr>
          <w:ilvl w:val="1"/>
          <w:numId w:val="28"/>
        </w:numPr>
        <w:rPr>
          <w:rFonts w:eastAsiaTheme="majorEastAsia" w:cstheme="majorBidi"/>
          <w:color w:val="1F3763" w:themeColor="accent1" w:themeShade="7F"/>
          <w:sz w:val="28"/>
          <w:szCs w:val="24"/>
          <w:u w:val="single"/>
        </w:rPr>
      </w:pPr>
      <w:r>
        <w:t>SIR’s</w:t>
      </w:r>
    </w:p>
    <w:p w14:paraId="25CA8A0C" w14:textId="0ED0EE49" w:rsidR="0099408B" w:rsidRDefault="0099408B" w:rsidP="0099408B">
      <w:pPr>
        <w:pStyle w:val="Heading3"/>
      </w:pPr>
      <w:r>
        <w:t>System Overview</w:t>
      </w:r>
    </w:p>
    <w:p w14:paraId="64A07BFE" w14:textId="7BC1ADCA" w:rsidR="0099408B" w:rsidRPr="0099408B" w:rsidRDefault="0099408B" w:rsidP="0099408B">
      <w:r>
        <w:t>The project will consist of a front-end interface that will consist of numerous user controls and a single window</w:t>
      </w:r>
    </w:p>
    <w:p w14:paraId="0D8048A9" w14:textId="0CA8C287" w:rsidR="00CD132E" w:rsidRDefault="00CD132E" w:rsidP="00FC5AB5">
      <w:pPr>
        <w:rPr>
          <w:rFonts w:cs="Arial"/>
          <w:szCs w:val="24"/>
        </w:rPr>
      </w:pPr>
      <w:r>
        <w:t xml:space="preserve">Microsoft Visual </w:t>
      </w:r>
      <w:r w:rsidRPr="001945D2">
        <w:rPr>
          <w:rFonts w:cs="Arial"/>
          <w:szCs w:val="24"/>
        </w:rPr>
        <w:t>studio will be used to create the view model for the system. The User Interface will be developed with a</w:t>
      </w:r>
      <w:r>
        <w:rPr>
          <w:rFonts w:cs="Arial"/>
          <w:szCs w:val="24"/>
        </w:rPr>
        <w:t xml:space="preserve"> Windows Presentation</w:t>
      </w:r>
      <w:r w:rsidRPr="001945D2">
        <w:rPr>
          <w:rFonts w:cs="Arial"/>
          <w:szCs w:val="24"/>
        </w:rPr>
        <w:t xml:space="preserve"> form application.</w:t>
      </w:r>
    </w:p>
    <w:p w14:paraId="413B7E9F" w14:textId="126F9E3F" w:rsidR="009C0F13" w:rsidRDefault="009C0F13" w:rsidP="00FC5AB5">
      <w:r>
        <w:t xml:space="preserve">The JSON/txt files are automatically generated by the </w:t>
      </w:r>
      <w:r w:rsidR="003707BC">
        <w:t>system. No need to pre-create them.</w:t>
      </w:r>
    </w:p>
    <w:p w14:paraId="7DD28E72" w14:textId="77777777" w:rsidR="003707BC" w:rsidRPr="001945D2" w:rsidRDefault="003707BC" w:rsidP="003707BC">
      <w:pPr>
        <w:spacing w:after="0"/>
        <w:rPr>
          <w:rFonts w:cs="Arial"/>
          <w:szCs w:val="24"/>
        </w:rPr>
      </w:pPr>
      <w:r w:rsidRPr="001945D2">
        <w:rPr>
          <w:rFonts w:cs="Arial"/>
          <w:szCs w:val="24"/>
        </w:rPr>
        <w:t>The computer system used to deploy this developed software must:</w:t>
      </w:r>
    </w:p>
    <w:p w14:paraId="11AFB031" w14:textId="77777777" w:rsidR="003707BC" w:rsidRPr="001945D2" w:rsidRDefault="003707BC" w:rsidP="003707BC">
      <w:pPr>
        <w:pStyle w:val="ListParagraph"/>
        <w:numPr>
          <w:ilvl w:val="0"/>
          <w:numId w:val="25"/>
        </w:numPr>
        <w:spacing w:before="120" w:after="0" w:line="264" w:lineRule="auto"/>
        <w:rPr>
          <w:rFonts w:cs="Arial"/>
          <w:szCs w:val="24"/>
        </w:rPr>
      </w:pPr>
      <w:r w:rsidRPr="001945D2">
        <w:rPr>
          <w:rFonts w:cs="Arial"/>
          <w:szCs w:val="24"/>
        </w:rPr>
        <w:t>Have a keyboard</w:t>
      </w:r>
    </w:p>
    <w:p w14:paraId="1C06F62F" w14:textId="77777777" w:rsidR="003707BC" w:rsidRPr="001945D2" w:rsidRDefault="003707BC" w:rsidP="003707BC">
      <w:pPr>
        <w:pStyle w:val="ListParagraph"/>
        <w:numPr>
          <w:ilvl w:val="0"/>
          <w:numId w:val="25"/>
        </w:numPr>
        <w:spacing w:before="120" w:after="0" w:line="264" w:lineRule="auto"/>
        <w:rPr>
          <w:rFonts w:cs="Arial"/>
          <w:szCs w:val="24"/>
        </w:rPr>
      </w:pPr>
      <w:r w:rsidRPr="001945D2">
        <w:rPr>
          <w:rFonts w:cs="Arial"/>
          <w:szCs w:val="24"/>
        </w:rPr>
        <w:t>Have a Monitor</w:t>
      </w:r>
    </w:p>
    <w:p w14:paraId="521F2D42" w14:textId="77777777" w:rsidR="003707BC" w:rsidRPr="001945D2" w:rsidRDefault="003707BC" w:rsidP="003707BC">
      <w:pPr>
        <w:pStyle w:val="ListParagraph"/>
        <w:numPr>
          <w:ilvl w:val="0"/>
          <w:numId w:val="25"/>
        </w:numPr>
        <w:spacing w:before="120" w:after="0" w:line="264" w:lineRule="auto"/>
        <w:rPr>
          <w:rFonts w:cs="Arial"/>
          <w:szCs w:val="24"/>
        </w:rPr>
      </w:pPr>
      <w:r w:rsidRPr="001945D2">
        <w:rPr>
          <w:rFonts w:cs="Arial"/>
          <w:szCs w:val="24"/>
        </w:rPr>
        <w:t>Have a Mouse</w:t>
      </w:r>
    </w:p>
    <w:p w14:paraId="1118220F" w14:textId="77777777" w:rsidR="003707BC" w:rsidRPr="001945D2" w:rsidRDefault="003707BC" w:rsidP="003707BC">
      <w:pPr>
        <w:pStyle w:val="ListParagraph"/>
        <w:numPr>
          <w:ilvl w:val="0"/>
          <w:numId w:val="25"/>
        </w:numPr>
        <w:spacing w:before="120" w:after="0" w:line="264" w:lineRule="auto"/>
        <w:rPr>
          <w:rFonts w:cs="Arial"/>
          <w:szCs w:val="24"/>
        </w:rPr>
      </w:pPr>
      <w:r w:rsidRPr="001945D2">
        <w:rPr>
          <w:rFonts w:cs="Arial"/>
          <w:szCs w:val="24"/>
        </w:rPr>
        <w:t>Be running on Windows 7 service pack 1 or later</w:t>
      </w:r>
    </w:p>
    <w:p w14:paraId="65DF4E32" w14:textId="77777777" w:rsidR="003707BC" w:rsidRPr="001945D2" w:rsidRDefault="003707BC" w:rsidP="003707BC">
      <w:pPr>
        <w:pStyle w:val="ListParagraph"/>
        <w:numPr>
          <w:ilvl w:val="0"/>
          <w:numId w:val="25"/>
        </w:numPr>
        <w:spacing w:before="120" w:after="0" w:line="264" w:lineRule="auto"/>
        <w:rPr>
          <w:rFonts w:cs="Arial"/>
          <w:szCs w:val="24"/>
        </w:rPr>
      </w:pPr>
      <w:r w:rsidRPr="001945D2">
        <w:rPr>
          <w:rFonts w:cs="Arial"/>
          <w:szCs w:val="24"/>
        </w:rPr>
        <w:t>Minimum 4 GB RAM</w:t>
      </w:r>
    </w:p>
    <w:p w14:paraId="42C7CF92" w14:textId="77777777" w:rsidR="003707BC" w:rsidRPr="001945D2" w:rsidRDefault="003707BC" w:rsidP="003707BC">
      <w:pPr>
        <w:numPr>
          <w:ilvl w:val="0"/>
          <w:numId w:val="25"/>
        </w:numPr>
        <w:shd w:val="clear" w:color="auto" w:fill="FFFFFF"/>
        <w:spacing w:after="0" w:line="263" w:lineRule="atLeast"/>
        <w:rPr>
          <w:rFonts w:eastAsia="Times New Roman" w:cs="Arial"/>
          <w:szCs w:val="24"/>
          <w:lang w:eastAsia="en-GB"/>
        </w:rPr>
      </w:pPr>
      <w:r w:rsidRPr="001945D2">
        <w:rPr>
          <w:rFonts w:cs="Arial"/>
          <w:szCs w:val="24"/>
        </w:rPr>
        <w:t xml:space="preserve">Minimum 20 GB HDD space - </w:t>
      </w:r>
      <w:r w:rsidRPr="001945D2">
        <w:rPr>
          <w:rFonts w:eastAsia="Times New Roman" w:cs="Arial"/>
          <w:szCs w:val="24"/>
          <w:bdr w:val="none" w:sz="0" w:space="0" w:color="auto" w:frame="1"/>
          <w:lang w:val="en" w:eastAsia="en-GB"/>
        </w:rPr>
        <w:t>5400 RPM hard drive</w:t>
      </w:r>
    </w:p>
    <w:p w14:paraId="0672F41A" w14:textId="77777777" w:rsidR="003707BC" w:rsidRPr="001945D2" w:rsidRDefault="003707BC" w:rsidP="003707BC">
      <w:pPr>
        <w:numPr>
          <w:ilvl w:val="0"/>
          <w:numId w:val="25"/>
        </w:numPr>
        <w:shd w:val="clear" w:color="auto" w:fill="FFFFFF"/>
        <w:spacing w:after="0" w:line="263" w:lineRule="atLeast"/>
        <w:rPr>
          <w:rFonts w:eastAsia="Times New Roman" w:cs="Arial"/>
          <w:szCs w:val="24"/>
          <w:lang w:eastAsia="en-GB"/>
        </w:rPr>
      </w:pPr>
      <w:r w:rsidRPr="001945D2">
        <w:rPr>
          <w:rFonts w:eastAsia="Times New Roman" w:cs="Arial"/>
          <w:szCs w:val="24"/>
          <w:bdr w:val="none" w:sz="0" w:space="0" w:color="auto" w:frame="1"/>
          <w:lang w:val="en" w:eastAsia="en-GB"/>
        </w:rPr>
        <w:t>1.6 GHz or faster processor</w:t>
      </w:r>
    </w:p>
    <w:p w14:paraId="030B37AE" w14:textId="77777777" w:rsidR="003707BC" w:rsidRPr="001945D2" w:rsidRDefault="003707BC" w:rsidP="003707BC">
      <w:pPr>
        <w:numPr>
          <w:ilvl w:val="0"/>
          <w:numId w:val="25"/>
        </w:numPr>
        <w:shd w:val="clear" w:color="auto" w:fill="FFFFFF"/>
        <w:spacing w:after="0" w:line="263" w:lineRule="atLeast"/>
        <w:rPr>
          <w:rFonts w:eastAsia="Times New Roman" w:cs="Arial"/>
          <w:szCs w:val="24"/>
          <w:lang w:eastAsia="en-GB"/>
        </w:rPr>
      </w:pPr>
      <w:r w:rsidRPr="001945D2">
        <w:rPr>
          <w:rFonts w:eastAsia="Times New Roman" w:cs="Arial"/>
          <w:szCs w:val="24"/>
          <w:bdr w:val="none" w:sz="0" w:space="0" w:color="auto" w:frame="1"/>
          <w:lang w:val="en" w:eastAsia="en-GB"/>
        </w:rPr>
        <w:t>600 MB of available hard disk space (language pack)</w:t>
      </w:r>
    </w:p>
    <w:p w14:paraId="6063C475" w14:textId="77777777" w:rsidR="003707BC" w:rsidRPr="001945D2" w:rsidRDefault="003707BC" w:rsidP="003707BC">
      <w:pPr>
        <w:pStyle w:val="ListParagraph"/>
        <w:numPr>
          <w:ilvl w:val="0"/>
          <w:numId w:val="25"/>
        </w:numPr>
        <w:shd w:val="clear" w:color="auto" w:fill="FFFFFF"/>
        <w:spacing w:after="0" w:line="263" w:lineRule="atLeast"/>
        <w:rPr>
          <w:rFonts w:eastAsia="Times New Roman" w:cs="Arial"/>
          <w:szCs w:val="24"/>
          <w:lang w:eastAsia="en-GB"/>
        </w:rPr>
      </w:pPr>
      <w:r w:rsidRPr="001945D2">
        <w:rPr>
          <w:rFonts w:eastAsia="Times New Roman" w:cs="Arial"/>
          <w:szCs w:val="24"/>
          <w:bdr w:val="none" w:sz="0" w:space="0" w:color="auto" w:frame="1"/>
          <w:lang w:val="en" w:eastAsia="en-GB"/>
        </w:rPr>
        <w:t>DirectX 10 - capable video card running at 1024 x 768 or higher display resolution</w:t>
      </w:r>
    </w:p>
    <w:p w14:paraId="6E74A9D3" w14:textId="3196C3BA" w:rsidR="003707BC" w:rsidRPr="00803F61" w:rsidRDefault="00650B25" w:rsidP="003707BC">
      <w:pPr>
        <w:pStyle w:val="ListParagraph"/>
        <w:numPr>
          <w:ilvl w:val="0"/>
          <w:numId w:val="25"/>
        </w:numPr>
        <w:shd w:val="clear" w:color="auto" w:fill="FFFFFF"/>
        <w:spacing w:after="0" w:line="263" w:lineRule="atLeast"/>
        <w:rPr>
          <w:rFonts w:eastAsia="Times New Roman" w:cs="Arial"/>
          <w:szCs w:val="24"/>
          <w:lang w:eastAsia="en-GB"/>
        </w:rPr>
      </w:pPr>
      <w:r w:rsidRPr="00650B25">
        <w:rPr>
          <w:rStyle w:val="Strong"/>
          <w:rFonts w:cs="Arial"/>
          <w:b w:val="0"/>
          <w:color w:val="000000"/>
          <w:szCs w:val="24"/>
          <w:shd w:val="clear" w:color="auto" w:fill="F8F8F8"/>
        </w:rPr>
        <w:t>Able to run</w:t>
      </w:r>
      <w:r>
        <w:rPr>
          <w:rStyle w:val="Strong"/>
          <w:rFonts w:cs="Arial"/>
          <w:color w:val="000000"/>
          <w:szCs w:val="24"/>
          <w:shd w:val="clear" w:color="auto" w:fill="F8F8F8"/>
        </w:rPr>
        <w:t xml:space="preserve"> </w:t>
      </w:r>
      <w:r w:rsidR="003707BC" w:rsidRPr="001945D2">
        <w:rPr>
          <w:rStyle w:val="Strong"/>
          <w:rFonts w:cs="Arial"/>
          <w:color w:val="000000"/>
          <w:szCs w:val="24"/>
          <w:shd w:val="clear" w:color="auto" w:fill="F8F8F8"/>
        </w:rPr>
        <w:t>.NET version</w:t>
      </w:r>
      <w:r w:rsidR="003707BC">
        <w:rPr>
          <w:rFonts w:cs="Arial"/>
          <w:color w:val="000000"/>
          <w:szCs w:val="24"/>
        </w:rPr>
        <w:t xml:space="preserve"> </w:t>
      </w:r>
      <w:r w:rsidR="003707BC" w:rsidRPr="001945D2">
        <w:rPr>
          <w:rFonts w:cs="Arial"/>
          <w:color w:val="000000"/>
          <w:szCs w:val="24"/>
          <w:shd w:val="clear" w:color="auto" w:fill="F8F8F8"/>
        </w:rPr>
        <w:t>3.5, 4.0, or 4.5</w:t>
      </w:r>
    </w:p>
    <w:p w14:paraId="7FDF774E" w14:textId="738B1C12" w:rsidR="00803F61" w:rsidRPr="001945D2" w:rsidRDefault="00803F61" w:rsidP="00803F61">
      <w:pPr>
        <w:pStyle w:val="Heading3"/>
        <w:rPr>
          <w:rFonts w:eastAsia="Times New Roman"/>
          <w:color w:val="auto"/>
          <w:sz w:val="24"/>
          <w:lang w:eastAsia="en-GB"/>
        </w:rPr>
      </w:pPr>
      <w:r>
        <w:rPr>
          <w:rFonts w:eastAsia="Times New Roman"/>
          <w:lang w:eastAsia="en-GB"/>
        </w:rPr>
        <w:t>System architecture</w:t>
      </w:r>
    </w:p>
    <w:p w14:paraId="5F1683FE" w14:textId="2602A2C2" w:rsidR="003707BC" w:rsidRDefault="00B3100E" w:rsidP="00FC5AB5">
      <w:r>
        <w:t>The System will consist of the following modules:</w:t>
      </w:r>
    </w:p>
    <w:p w14:paraId="4E2AB90E" w14:textId="644317BD" w:rsidR="00B3100E" w:rsidRDefault="00B3100E" w:rsidP="00B3100E">
      <w:pPr>
        <w:pStyle w:val="ListParagraph"/>
        <w:numPr>
          <w:ilvl w:val="0"/>
          <w:numId w:val="27"/>
        </w:numPr>
      </w:pPr>
      <w:r>
        <w:t>Views</w:t>
      </w:r>
      <w:r w:rsidR="00524A2E">
        <w:t xml:space="preserve"> – This module contains all the user controls </w:t>
      </w:r>
      <w:r w:rsidR="00DF0E98">
        <w:t>for the UI that the user will interact with.</w:t>
      </w:r>
    </w:p>
    <w:p w14:paraId="58C3B12D" w14:textId="313D3BC4" w:rsidR="00B3100E" w:rsidRDefault="00B3100E" w:rsidP="00B3100E">
      <w:pPr>
        <w:pStyle w:val="ListParagraph"/>
        <w:numPr>
          <w:ilvl w:val="0"/>
          <w:numId w:val="27"/>
        </w:numPr>
      </w:pPr>
      <w:r>
        <w:t>ViewModels</w:t>
      </w:r>
      <w:r w:rsidR="00DF0E98">
        <w:t xml:space="preserve"> – This module contains the classes that provide the content for most buttons/Textblocks. It also contains the button controls and methods for processing messages.</w:t>
      </w:r>
    </w:p>
    <w:p w14:paraId="2D4E771E" w14:textId="541C5E51" w:rsidR="00B3100E" w:rsidRDefault="00B3100E" w:rsidP="00B3100E">
      <w:pPr>
        <w:pStyle w:val="ListParagraph"/>
        <w:numPr>
          <w:ilvl w:val="0"/>
          <w:numId w:val="27"/>
        </w:numPr>
      </w:pPr>
      <w:r>
        <w:t>Models</w:t>
      </w:r>
      <w:r w:rsidR="00DF0E98">
        <w:t xml:space="preserve"> – </w:t>
      </w:r>
      <w:r w:rsidR="003B3F37">
        <w:t>T</w:t>
      </w:r>
      <w:r w:rsidR="00DF0E98">
        <w:t>h</w:t>
      </w:r>
      <w:r w:rsidR="003B3F37">
        <w:t>is</w:t>
      </w:r>
      <w:r w:rsidR="00DF0E98">
        <w:t xml:space="preserve"> module contains the classes that are used to create objects of messages</w:t>
      </w:r>
      <w:r w:rsidR="003B3F37">
        <w:t>/lists</w:t>
      </w:r>
      <w:r w:rsidR="00DF0E98">
        <w:t xml:space="preserve"> to be saved/loaded from Json/txt files.</w:t>
      </w:r>
    </w:p>
    <w:p w14:paraId="53D596E8" w14:textId="15901278" w:rsidR="00B3100E" w:rsidRDefault="00B3100E" w:rsidP="00B3100E">
      <w:pPr>
        <w:pStyle w:val="ListParagraph"/>
        <w:numPr>
          <w:ilvl w:val="0"/>
          <w:numId w:val="27"/>
        </w:numPr>
      </w:pPr>
      <w:r>
        <w:t>Filter</w:t>
      </w:r>
      <w:r w:rsidR="00AA2759">
        <w:t xml:space="preserve"> – this module contains the methods for automatic filtering of messages from the txt file input</w:t>
      </w:r>
    </w:p>
    <w:p w14:paraId="0AA42BE7" w14:textId="2BC427A1" w:rsidR="00B3100E" w:rsidRDefault="00B3100E" w:rsidP="00B3100E">
      <w:pPr>
        <w:pStyle w:val="ListParagraph"/>
        <w:numPr>
          <w:ilvl w:val="0"/>
          <w:numId w:val="27"/>
        </w:numPr>
      </w:pPr>
      <w:r>
        <w:t>Database</w:t>
      </w:r>
      <w:r w:rsidR="00E62454">
        <w:t xml:space="preserve"> – this module contains the </w:t>
      </w:r>
      <w:r w:rsidR="00CD7735">
        <w:t>classes designed to write/load the objects to JSON/txt files</w:t>
      </w:r>
    </w:p>
    <w:p w14:paraId="03B91B12" w14:textId="48DF4BE5" w:rsidR="00B3100E" w:rsidRDefault="00B3100E" w:rsidP="00B3100E">
      <w:pPr>
        <w:pStyle w:val="ListParagraph"/>
        <w:numPr>
          <w:ilvl w:val="0"/>
          <w:numId w:val="27"/>
        </w:numPr>
      </w:pPr>
      <w:r>
        <w:t>Commands</w:t>
      </w:r>
      <w:r w:rsidR="00F36604">
        <w:t xml:space="preserve"> </w:t>
      </w:r>
      <w:r w:rsidR="00FF4CEA">
        <w:t>–</w:t>
      </w:r>
      <w:r w:rsidR="00F36604">
        <w:t xml:space="preserve"> </w:t>
      </w:r>
      <w:r w:rsidR="00FF4CEA">
        <w:t>this module contains the relay command class to load the user-controls into the relevant content controls</w:t>
      </w:r>
      <w:r w:rsidR="0048531C">
        <w:t>.</w:t>
      </w:r>
    </w:p>
    <w:p w14:paraId="396F5F9E" w14:textId="0DF2AD1B" w:rsidR="00BC3040" w:rsidRDefault="00BC3040" w:rsidP="00BC3040">
      <w:r>
        <w:t>All the above modules are re-used repeatedly throughout the system. Depending on what the user decides to do: Load messages from a txt file/ input messages/view messages/view lists.</w:t>
      </w:r>
    </w:p>
    <w:p w14:paraId="210D758A" w14:textId="77777777" w:rsidR="00EB40C2" w:rsidRDefault="00EB40C2">
      <w:pPr>
        <w:rPr>
          <w:rFonts w:asciiTheme="minorHAnsi" w:eastAsia="Arial" w:hAnsiTheme="minorHAnsi"/>
          <w:color w:val="2F5496" w:themeColor="accent1" w:themeShade="BF"/>
          <w:sz w:val="32"/>
          <w:u w:val="single"/>
          <w:lang w:eastAsia="en-GB"/>
        </w:rPr>
      </w:pPr>
      <w:r>
        <w:br w:type="page"/>
      </w:r>
    </w:p>
    <w:p w14:paraId="04EB6904" w14:textId="6B907CB7" w:rsidR="00535F54" w:rsidRPr="00FC5AB5" w:rsidRDefault="00535F54" w:rsidP="00535F54">
      <w:pPr>
        <w:pStyle w:val="Heading2"/>
      </w:pPr>
      <w:r>
        <w:lastRenderedPageBreak/>
        <w:t>System Requirement Specification</w:t>
      </w:r>
    </w:p>
    <w:p w14:paraId="18B140C3" w14:textId="45FC4898" w:rsidR="00C354A0" w:rsidRPr="00C354A0" w:rsidRDefault="00B23634" w:rsidP="00923127">
      <w:pPr>
        <w:pStyle w:val="Heading3"/>
        <w:rPr>
          <w:lang w:eastAsia="en-GB"/>
        </w:rPr>
      </w:pPr>
      <w:bookmarkStart w:id="2" w:name="_Toc498898888"/>
      <w:r>
        <w:rPr>
          <w:lang w:eastAsia="en-GB"/>
        </w:rPr>
        <w:t>Functional Requirements</w:t>
      </w:r>
      <w:bookmarkEnd w:id="2"/>
    </w:p>
    <w:p w14:paraId="02D11D4F" w14:textId="24D2DC15" w:rsidR="005B7DFB" w:rsidRDefault="005B7DFB">
      <w:pPr>
        <w:rPr>
          <w:lang w:eastAsia="en-GB"/>
        </w:rPr>
      </w:pPr>
      <w:r>
        <w:rPr>
          <w:lang w:eastAsia="en-GB"/>
        </w:rPr>
        <w:t>The computer system will provide the following:</w:t>
      </w:r>
    </w:p>
    <w:p w14:paraId="3C0EA015" w14:textId="3746D2EF" w:rsidR="00AF6F34" w:rsidRDefault="00AF6F34" w:rsidP="005B7DFB">
      <w:pPr>
        <w:pStyle w:val="ListParagraph"/>
        <w:numPr>
          <w:ilvl w:val="0"/>
          <w:numId w:val="3"/>
        </w:numPr>
        <w:rPr>
          <w:lang w:eastAsia="en-GB"/>
        </w:rPr>
      </w:pPr>
      <w:r>
        <w:rPr>
          <w:lang w:eastAsia="en-GB"/>
        </w:rPr>
        <w:t xml:space="preserve">Message </w:t>
      </w:r>
      <w:r w:rsidR="00413388">
        <w:rPr>
          <w:lang w:eastAsia="en-GB"/>
        </w:rPr>
        <w:t>select</w:t>
      </w:r>
      <w:r w:rsidR="00127E18">
        <w:rPr>
          <w:lang w:eastAsia="en-GB"/>
        </w:rPr>
        <w:t xml:space="preserve"> window</w:t>
      </w:r>
    </w:p>
    <w:p w14:paraId="4204E09F" w14:textId="56513F78" w:rsidR="00413388" w:rsidRDefault="00107A80" w:rsidP="005B7DFB">
      <w:pPr>
        <w:pStyle w:val="ListParagraph"/>
        <w:numPr>
          <w:ilvl w:val="0"/>
          <w:numId w:val="3"/>
        </w:numPr>
        <w:rPr>
          <w:lang w:eastAsia="en-GB"/>
        </w:rPr>
      </w:pPr>
      <w:r>
        <w:rPr>
          <w:lang w:eastAsia="en-GB"/>
        </w:rPr>
        <w:t>Input page for each of the following:</w:t>
      </w:r>
    </w:p>
    <w:p w14:paraId="05FCCC84" w14:textId="19057B2A" w:rsidR="00107A80" w:rsidRDefault="00107A80" w:rsidP="00107A80">
      <w:pPr>
        <w:pStyle w:val="ListParagraph"/>
        <w:numPr>
          <w:ilvl w:val="1"/>
          <w:numId w:val="3"/>
        </w:numPr>
        <w:rPr>
          <w:lang w:eastAsia="en-GB"/>
        </w:rPr>
      </w:pPr>
      <w:r>
        <w:rPr>
          <w:lang w:eastAsia="en-GB"/>
        </w:rPr>
        <w:t>SMS Input</w:t>
      </w:r>
    </w:p>
    <w:p w14:paraId="0252A92B" w14:textId="591A87BC" w:rsidR="00107A80" w:rsidRDefault="004C187B" w:rsidP="00107A80">
      <w:pPr>
        <w:pStyle w:val="ListParagraph"/>
        <w:numPr>
          <w:ilvl w:val="1"/>
          <w:numId w:val="3"/>
        </w:numPr>
        <w:rPr>
          <w:lang w:eastAsia="en-GB"/>
        </w:rPr>
      </w:pPr>
      <w:r>
        <w:rPr>
          <w:lang w:eastAsia="en-GB"/>
        </w:rPr>
        <w:t>Tweet Input</w:t>
      </w:r>
    </w:p>
    <w:p w14:paraId="69D62763" w14:textId="412BB8F1" w:rsidR="004C187B" w:rsidRDefault="004C187B" w:rsidP="00107A80">
      <w:pPr>
        <w:pStyle w:val="ListParagraph"/>
        <w:numPr>
          <w:ilvl w:val="1"/>
          <w:numId w:val="3"/>
        </w:numPr>
        <w:rPr>
          <w:lang w:eastAsia="en-GB"/>
        </w:rPr>
      </w:pPr>
      <w:r>
        <w:rPr>
          <w:lang w:eastAsia="en-GB"/>
        </w:rPr>
        <w:t>Standard Email Input</w:t>
      </w:r>
    </w:p>
    <w:p w14:paraId="4562C6C6" w14:textId="5AD23FDC" w:rsidR="004C187B" w:rsidRDefault="004C187B" w:rsidP="00107A80">
      <w:pPr>
        <w:pStyle w:val="ListParagraph"/>
        <w:numPr>
          <w:ilvl w:val="1"/>
          <w:numId w:val="3"/>
        </w:numPr>
        <w:rPr>
          <w:lang w:eastAsia="en-GB"/>
        </w:rPr>
      </w:pPr>
      <w:r>
        <w:rPr>
          <w:lang w:eastAsia="en-GB"/>
        </w:rPr>
        <w:t>Significant Incident Report Email Input</w:t>
      </w:r>
    </w:p>
    <w:p w14:paraId="30521381" w14:textId="77777777" w:rsidR="006F324A" w:rsidRDefault="00EB2088" w:rsidP="00EB2088">
      <w:pPr>
        <w:pStyle w:val="ListParagraph"/>
        <w:numPr>
          <w:ilvl w:val="0"/>
          <w:numId w:val="3"/>
        </w:numPr>
        <w:rPr>
          <w:lang w:eastAsia="en-GB"/>
        </w:rPr>
      </w:pPr>
      <w:r>
        <w:rPr>
          <w:lang w:eastAsia="en-GB"/>
        </w:rPr>
        <w:t>D</w:t>
      </w:r>
      <w:r w:rsidR="00AF6F34">
        <w:rPr>
          <w:lang w:eastAsia="en-GB"/>
        </w:rPr>
        <w:t>isplay</w:t>
      </w:r>
      <w:r>
        <w:rPr>
          <w:lang w:eastAsia="en-GB"/>
        </w:rPr>
        <w:t xml:space="preserve"> </w:t>
      </w:r>
      <w:r w:rsidR="006F324A">
        <w:rPr>
          <w:lang w:eastAsia="en-GB"/>
        </w:rPr>
        <w:t>Lists of the Following:</w:t>
      </w:r>
    </w:p>
    <w:p w14:paraId="53F9A497" w14:textId="77777777" w:rsidR="006F324A" w:rsidRDefault="006F324A" w:rsidP="006F324A">
      <w:pPr>
        <w:pStyle w:val="ListParagraph"/>
        <w:numPr>
          <w:ilvl w:val="1"/>
          <w:numId w:val="3"/>
        </w:numPr>
        <w:rPr>
          <w:lang w:eastAsia="en-GB"/>
        </w:rPr>
      </w:pPr>
      <w:r>
        <w:rPr>
          <w:lang w:eastAsia="en-GB"/>
        </w:rPr>
        <w:t>SIR List</w:t>
      </w:r>
    </w:p>
    <w:p w14:paraId="6333B2D1" w14:textId="77777777" w:rsidR="006F324A" w:rsidRDefault="006F324A" w:rsidP="006F324A">
      <w:pPr>
        <w:pStyle w:val="ListParagraph"/>
        <w:numPr>
          <w:ilvl w:val="1"/>
          <w:numId w:val="3"/>
        </w:numPr>
        <w:rPr>
          <w:lang w:eastAsia="en-GB"/>
        </w:rPr>
      </w:pPr>
      <w:r>
        <w:rPr>
          <w:lang w:eastAsia="en-GB"/>
        </w:rPr>
        <w:t>Mentions List</w:t>
      </w:r>
    </w:p>
    <w:p w14:paraId="645F082F" w14:textId="2D643739" w:rsidR="00557ED0" w:rsidRDefault="006F324A" w:rsidP="006F324A">
      <w:pPr>
        <w:pStyle w:val="ListParagraph"/>
        <w:numPr>
          <w:ilvl w:val="1"/>
          <w:numId w:val="3"/>
        </w:numPr>
        <w:rPr>
          <w:lang w:eastAsia="en-GB"/>
        </w:rPr>
      </w:pPr>
      <w:r>
        <w:rPr>
          <w:lang w:eastAsia="en-GB"/>
        </w:rPr>
        <w:t>Trending List</w:t>
      </w:r>
      <w:r w:rsidR="005B7DFB">
        <w:rPr>
          <w:lang w:eastAsia="en-GB"/>
        </w:rPr>
        <w:t xml:space="preserve"> </w:t>
      </w:r>
    </w:p>
    <w:p w14:paraId="2E84E316" w14:textId="668D5783" w:rsidR="00C76D24" w:rsidRDefault="00C76D24" w:rsidP="00EB2088">
      <w:pPr>
        <w:pStyle w:val="ListParagraph"/>
        <w:numPr>
          <w:ilvl w:val="0"/>
          <w:numId w:val="3"/>
        </w:numPr>
        <w:rPr>
          <w:lang w:eastAsia="en-GB"/>
        </w:rPr>
      </w:pPr>
      <w:r>
        <w:rPr>
          <w:lang w:eastAsia="en-GB"/>
        </w:rPr>
        <w:t>Must be able to automatically identify the message type &amp; process accordingly</w:t>
      </w:r>
    </w:p>
    <w:p w14:paraId="6DFEF58C" w14:textId="6E99353B" w:rsidR="00011500" w:rsidRDefault="0036461E" w:rsidP="005B7DFB">
      <w:pPr>
        <w:pStyle w:val="ListParagraph"/>
        <w:numPr>
          <w:ilvl w:val="0"/>
          <w:numId w:val="3"/>
        </w:numPr>
        <w:rPr>
          <w:lang w:eastAsia="en-GB"/>
        </w:rPr>
      </w:pPr>
      <w:r>
        <w:rPr>
          <w:lang w:eastAsia="en-GB"/>
        </w:rPr>
        <w:t>Ability to write to</w:t>
      </w:r>
      <w:r w:rsidR="00557ED0">
        <w:rPr>
          <w:lang w:eastAsia="en-GB"/>
        </w:rPr>
        <w:t xml:space="preserve"> </w:t>
      </w:r>
      <w:r w:rsidR="006F324A">
        <w:rPr>
          <w:lang w:eastAsia="en-GB"/>
        </w:rPr>
        <w:t>Json Files</w:t>
      </w:r>
    </w:p>
    <w:p w14:paraId="250C6B98" w14:textId="16480CCE" w:rsidR="00EB2088" w:rsidRDefault="00EB2088" w:rsidP="005B7DFB">
      <w:pPr>
        <w:pStyle w:val="ListParagraph"/>
        <w:numPr>
          <w:ilvl w:val="0"/>
          <w:numId w:val="3"/>
        </w:numPr>
        <w:rPr>
          <w:lang w:eastAsia="en-GB"/>
        </w:rPr>
      </w:pPr>
      <w:r>
        <w:rPr>
          <w:lang w:eastAsia="en-GB"/>
        </w:rPr>
        <w:t>Ability to read from text</w:t>
      </w:r>
      <w:r w:rsidR="006F324A">
        <w:rPr>
          <w:lang w:eastAsia="en-GB"/>
        </w:rPr>
        <w:t>/Json</w:t>
      </w:r>
      <w:r>
        <w:rPr>
          <w:lang w:eastAsia="en-GB"/>
        </w:rPr>
        <w:t xml:space="preserve"> files.</w:t>
      </w:r>
    </w:p>
    <w:p w14:paraId="45FDB229" w14:textId="3E8AD0A7" w:rsidR="00011500" w:rsidRDefault="00127E18" w:rsidP="00011500">
      <w:pPr>
        <w:rPr>
          <w:u w:val="single"/>
          <w:lang w:eastAsia="en-GB"/>
        </w:rPr>
      </w:pPr>
      <w:r>
        <w:rPr>
          <w:u w:val="single"/>
          <w:lang w:eastAsia="en-GB"/>
        </w:rPr>
        <w:t>Message Select</w:t>
      </w:r>
      <w:r w:rsidR="00804480">
        <w:rPr>
          <w:u w:val="single"/>
          <w:lang w:eastAsia="en-GB"/>
        </w:rPr>
        <w:t xml:space="preserve"> Window</w:t>
      </w:r>
      <w:r w:rsidR="00011500" w:rsidRPr="00011500">
        <w:rPr>
          <w:u w:val="single"/>
          <w:lang w:eastAsia="en-GB"/>
        </w:rPr>
        <w:t xml:space="preserve"> will:</w:t>
      </w:r>
    </w:p>
    <w:p w14:paraId="795ECDD6" w14:textId="543C07B2" w:rsidR="00A07538" w:rsidRPr="00A07538" w:rsidRDefault="00B70013" w:rsidP="00E045C1">
      <w:pPr>
        <w:pStyle w:val="ListParagraph"/>
        <w:numPr>
          <w:ilvl w:val="0"/>
          <w:numId w:val="4"/>
        </w:numPr>
        <w:rPr>
          <w:u w:val="single"/>
          <w:lang w:eastAsia="en-GB"/>
        </w:rPr>
      </w:pPr>
      <w:r>
        <w:rPr>
          <w:lang w:eastAsia="en-GB"/>
        </w:rPr>
        <w:t xml:space="preserve">Provide the user with buttons to </w:t>
      </w:r>
      <w:r w:rsidR="00A07538">
        <w:rPr>
          <w:lang w:eastAsia="en-GB"/>
        </w:rPr>
        <w:t>navigate to one of the following pages:</w:t>
      </w:r>
    </w:p>
    <w:p w14:paraId="2AE5D6B2" w14:textId="77777777" w:rsidR="00413388" w:rsidRDefault="00413388" w:rsidP="00413388">
      <w:pPr>
        <w:pStyle w:val="ListParagraph"/>
        <w:numPr>
          <w:ilvl w:val="1"/>
          <w:numId w:val="4"/>
        </w:numPr>
        <w:rPr>
          <w:lang w:eastAsia="en-GB"/>
        </w:rPr>
      </w:pPr>
      <w:r>
        <w:rPr>
          <w:lang w:eastAsia="en-GB"/>
        </w:rPr>
        <w:t>SMS input page</w:t>
      </w:r>
    </w:p>
    <w:p w14:paraId="4E6A451A" w14:textId="7C428F95" w:rsidR="00413388" w:rsidRDefault="0072127B" w:rsidP="00413388">
      <w:pPr>
        <w:pStyle w:val="ListParagraph"/>
        <w:numPr>
          <w:ilvl w:val="1"/>
          <w:numId w:val="4"/>
        </w:numPr>
        <w:rPr>
          <w:lang w:eastAsia="en-GB"/>
        </w:rPr>
      </w:pPr>
      <w:r>
        <w:rPr>
          <w:lang w:eastAsia="en-GB"/>
        </w:rPr>
        <w:t xml:space="preserve">Standard </w:t>
      </w:r>
      <w:r w:rsidR="00413388">
        <w:rPr>
          <w:lang w:eastAsia="en-GB"/>
        </w:rPr>
        <w:t>Email input page</w:t>
      </w:r>
    </w:p>
    <w:p w14:paraId="4F6399EA" w14:textId="23906842" w:rsidR="0072127B" w:rsidRDefault="0072127B" w:rsidP="00413388">
      <w:pPr>
        <w:pStyle w:val="ListParagraph"/>
        <w:numPr>
          <w:ilvl w:val="1"/>
          <w:numId w:val="4"/>
        </w:numPr>
        <w:rPr>
          <w:lang w:eastAsia="en-GB"/>
        </w:rPr>
      </w:pPr>
      <w:r>
        <w:rPr>
          <w:lang w:eastAsia="en-GB"/>
        </w:rPr>
        <w:t>SIR Email page</w:t>
      </w:r>
    </w:p>
    <w:p w14:paraId="6D27E4DA" w14:textId="3FE2975C" w:rsidR="00A07538" w:rsidRDefault="00413388" w:rsidP="00413388">
      <w:pPr>
        <w:pStyle w:val="ListParagraph"/>
        <w:numPr>
          <w:ilvl w:val="1"/>
          <w:numId w:val="4"/>
        </w:numPr>
        <w:rPr>
          <w:lang w:eastAsia="en-GB"/>
        </w:rPr>
      </w:pPr>
      <w:r>
        <w:rPr>
          <w:lang w:eastAsia="en-GB"/>
        </w:rPr>
        <w:t>Tweet input page</w:t>
      </w:r>
    </w:p>
    <w:p w14:paraId="5A28D8F9" w14:textId="01201C92" w:rsidR="00447937" w:rsidRDefault="00447937" w:rsidP="00447937">
      <w:pPr>
        <w:pStyle w:val="ListParagraph"/>
        <w:numPr>
          <w:ilvl w:val="0"/>
          <w:numId w:val="4"/>
        </w:numPr>
        <w:rPr>
          <w:lang w:eastAsia="en-GB"/>
        </w:rPr>
      </w:pPr>
      <w:r>
        <w:rPr>
          <w:lang w:eastAsia="en-GB"/>
        </w:rPr>
        <w:t>Provide a button to navigate to display Lists page</w:t>
      </w:r>
    </w:p>
    <w:p w14:paraId="00E786F3" w14:textId="029F5656" w:rsidR="005C346E" w:rsidRPr="0070563B" w:rsidRDefault="00447937" w:rsidP="0070563B">
      <w:pPr>
        <w:pStyle w:val="ListParagraph"/>
        <w:numPr>
          <w:ilvl w:val="0"/>
          <w:numId w:val="4"/>
        </w:numPr>
        <w:rPr>
          <w:lang w:eastAsia="en-GB"/>
        </w:rPr>
      </w:pPr>
      <w:r>
        <w:rPr>
          <w:lang w:eastAsia="en-GB"/>
        </w:rPr>
        <w:t>Provide a button to exit the application</w:t>
      </w:r>
    </w:p>
    <w:p w14:paraId="2E60954F" w14:textId="36D0BCCB" w:rsidR="00413388" w:rsidRDefault="00413388" w:rsidP="00413388">
      <w:pPr>
        <w:rPr>
          <w:u w:val="single"/>
          <w:lang w:eastAsia="en-GB"/>
        </w:rPr>
      </w:pPr>
      <w:r>
        <w:rPr>
          <w:u w:val="single"/>
          <w:lang w:eastAsia="en-GB"/>
        </w:rPr>
        <w:t>SMS Input P</w:t>
      </w:r>
      <w:r w:rsidRPr="00413388">
        <w:rPr>
          <w:u w:val="single"/>
          <w:lang w:eastAsia="en-GB"/>
        </w:rPr>
        <w:t>age</w:t>
      </w:r>
    </w:p>
    <w:p w14:paraId="2FBCF2AA" w14:textId="55589616" w:rsidR="008E2A14" w:rsidRDefault="008E2A14" w:rsidP="005E08D1">
      <w:pPr>
        <w:pStyle w:val="ListParagraph"/>
        <w:numPr>
          <w:ilvl w:val="0"/>
          <w:numId w:val="4"/>
        </w:numPr>
        <w:rPr>
          <w:lang w:eastAsia="en-GB"/>
        </w:rPr>
      </w:pPr>
      <w:r w:rsidRPr="008E2A14">
        <w:rPr>
          <w:lang w:eastAsia="en-GB"/>
        </w:rPr>
        <w:t>Provide te</w:t>
      </w:r>
      <w:r w:rsidR="00E21D50">
        <w:rPr>
          <w:lang w:eastAsia="en-GB"/>
        </w:rPr>
        <w:t>x</w:t>
      </w:r>
      <w:r w:rsidRPr="008E2A14">
        <w:rPr>
          <w:lang w:eastAsia="en-GB"/>
        </w:rPr>
        <w:t>t boxes</w:t>
      </w:r>
      <w:r w:rsidR="00E21D50">
        <w:rPr>
          <w:lang w:eastAsia="en-GB"/>
        </w:rPr>
        <w:t xml:space="preserve"> to Input Message ID, Sender and body of message</w:t>
      </w:r>
    </w:p>
    <w:p w14:paraId="4282BFB4" w14:textId="4ED0601B" w:rsidR="00557E61" w:rsidRDefault="00557E61" w:rsidP="005E08D1">
      <w:pPr>
        <w:pStyle w:val="ListParagraph"/>
        <w:numPr>
          <w:ilvl w:val="0"/>
          <w:numId w:val="4"/>
        </w:numPr>
        <w:rPr>
          <w:lang w:eastAsia="en-GB"/>
        </w:rPr>
      </w:pPr>
      <w:r>
        <w:rPr>
          <w:lang w:eastAsia="en-GB"/>
        </w:rPr>
        <w:t>Message ID is ”S” followed by nine numbers</w:t>
      </w:r>
    </w:p>
    <w:p w14:paraId="49BCAEBF" w14:textId="12D25C47" w:rsidR="009A7BA1" w:rsidRDefault="009A7BA1" w:rsidP="00B12B65">
      <w:pPr>
        <w:pStyle w:val="ListParagraph"/>
        <w:numPr>
          <w:ilvl w:val="0"/>
          <w:numId w:val="4"/>
        </w:numPr>
        <w:rPr>
          <w:lang w:eastAsia="en-GB"/>
        </w:rPr>
      </w:pPr>
      <w:r>
        <w:rPr>
          <w:lang w:eastAsia="en-GB"/>
        </w:rPr>
        <w:t xml:space="preserve">Sender is </w:t>
      </w:r>
      <w:r w:rsidR="002E0C45">
        <w:rPr>
          <w:lang w:eastAsia="en-GB"/>
        </w:rPr>
        <w:t>an international code followed by the phone/mobile number</w:t>
      </w:r>
    </w:p>
    <w:p w14:paraId="2B03BED5" w14:textId="313AD582" w:rsidR="009A7BA1" w:rsidRDefault="00EC5EEB" w:rsidP="009A7BA1">
      <w:pPr>
        <w:pStyle w:val="ListParagraph"/>
        <w:numPr>
          <w:ilvl w:val="0"/>
          <w:numId w:val="4"/>
        </w:numPr>
        <w:rPr>
          <w:lang w:eastAsia="en-GB"/>
        </w:rPr>
      </w:pPr>
      <w:r>
        <w:rPr>
          <w:lang w:eastAsia="en-GB"/>
        </w:rPr>
        <w:t>B</w:t>
      </w:r>
      <w:r w:rsidR="009A7BA1">
        <w:rPr>
          <w:lang w:eastAsia="en-GB"/>
        </w:rPr>
        <w:t>ody is limited to 140 characters</w:t>
      </w:r>
    </w:p>
    <w:p w14:paraId="72CFB90A" w14:textId="00A597EA" w:rsidR="00E21D50" w:rsidRPr="008E2A14" w:rsidRDefault="00E21D50" w:rsidP="005E08D1">
      <w:pPr>
        <w:pStyle w:val="ListParagraph"/>
        <w:numPr>
          <w:ilvl w:val="0"/>
          <w:numId w:val="4"/>
        </w:numPr>
        <w:rPr>
          <w:lang w:eastAsia="en-GB"/>
        </w:rPr>
      </w:pPr>
      <w:r>
        <w:rPr>
          <w:lang w:eastAsia="en-GB"/>
        </w:rPr>
        <w:t>Check the body of text for any txt abbreviations and provide full meaning in brackets beside abbreviation</w:t>
      </w:r>
    </w:p>
    <w:p w14:paraId="57C8FF3B" w14:textId="4A55F07D" w:rsidR="005E08D1" w:rsidRPr="00925FD1" w:rsidRDefault="00B70887" w:rsidP="005E08D1">
      <w:pPr>
        <w:pStyle w:val="ListParagraph"/>
        <w:numPr>
          <w:ilvl w:val="0"/>
          <w:numId w:val="4"/>
        </w:numPr>
        <w:rPr>
          <w:u w:val="single"/>
          <w:lang w:eastAsia="en-GB"/>
        </w:rPr>
      </w:pPr>
      <w:r>
        <w:rPr>
          <w:lang w:eastAsia="en-GB"/>
        </w:rPr>
        <w:t>Write the Message to a JSON file</w:t>
      </w:r>
    </w:p>
    <w:p w14:paraId="671F3EA0" w14:textId="50058851" w:rsidR="00686FA9" w:rsidRPr="00CC3CE1" w:rsidRDefault="005E08D1" w:rsidP="00686FA9">
      <w:pPr>
        <w:pStyle w:val="ListParagraph"/>
        <w:numPr>
          <w:ilvl w:val="0"/>
          <w:numId w:val="4"/>
        </w:numPr>
        <w:rPr>
          <w:u w:val="single"/>
          <w:lang w:eastAsia="en-GB"/>
        </w:rPr>
      </w:pPr>
      <w:r>
        <w:rPr>
          <w:lang w:eastAsia="en-GB"/>
        </w:rPr>
        <w:t>An insert button to store message</w:t>
      </w:r>
      <w:r w:rsidR="00E17CC5">
        <w:rPr>
          <w:lang w:eastAsia="en-GB"/>
        </w:rPr>
        <w:t>s</w:t>
      </w:r>
    </w:p>
    <w:p w14:paraId="40C6B3E4" w14:textId="4D30CB87" w:rsidR="00CC3CE1" w:rsidRDefault="00CC3CE1" w:rsidP="00CC3CE1">
      <w:pPr>
        <w:rPr>
          <w:u w:val="single"/>
          <w:lang w:eastAsia="en-GB"/>
        </w:rPr>
      </w:pPr>
      <w:r>
        <w:rPr>
          <w:u w:val="single"/>
          <w:lang w:eastAsia="en-GB"/>
        </w:rPr>
        <w:t>Tweet Input Page</w:t>
      </w:r>
    </w:p>
    <w:p w14:paraId="45659141" w14:textId="62BAE3E3" w:rsidR="005C346E" w:rsidRDefault="005C346E" w:rsidP="005C346E">
      <w:pPr>
        <w:pStyle w:val="ListParagraph"/>
        <w:numPr>
          <w:ilvl w:val="0"/>
          <w:numId w:val="19"/>
        </w:numPr>
        <w:rPr>
          <w:lang w:eastAsia="en-GB"/>
        </w:rPr>
      </w:pPr>
      <w:r w:rsidRPr="008E2A14">
        <w:rPr>
          <w:lang w:eastAsia="en-GB"/>
        </w:rPr>
        <w:t>Provide te</w:t>
      </w:r>
      <w:r>
        <w:rPr>
          <w:lang w:eastAsia="en-GB"/>
        </w:rPr>
        <w:t>x</w:t>
      </w:r>
      <w:r w:rsidRPr="008E2A14">
        <w:rPr>
          <w:lang w:eastAsia="en-GB"/>
        </w:rPr>
        <w:t>t boxes</w:t>
      </w:r>
      <w:r>
        <w:rPr>
          <w:lang w:eastAsia="en-GB"/>
        </w:rPr>
        <w:t xml:space="preserve"> to Input Message ID, Sender and body of message</w:t>
      </w:r>
    </w:p>
    <w:p w14:paraId="4E8B3ECC" w14:textId="256E8EE6" w:rsidR="00557E61" w:rsidRDefault="00557E61" w:rsidP="00557E61">
      <w:pPr>
        <w:pStyle w:val="ListParagraph"/>
        <w:numPr>
          <w:ilvl w:val="0"/>
          <w:numId w:val="19"/>
        </w:numPr>
        <w:rPr>
          <w:lang w:eastAsia="en-GB"/>
        </w:rPr>
      </w:pPr>
      <w:r>
        <w:rPr>
          <w:lang w:eastAsia="en-GB"/>
        </w:rPr>
        <w:t>Message ID is ”T” followed by nine numbers</w:t>
      </w:r>
    </w:p>
    <w:p w14:paraId="36C56A49" w14:textId="15208044" w:rsidR="00557E61" w:rsidRDefault="00557E61" w:rsidP="005C346E">
      <w:pPr>
        <w:pStyle w:val="ListParagraph"/>
        <w:numPr>
          <w:ilvl w:val="0"/>
          <w:numId w:val="19"/>
        </w:numPr>
        <w:rPr>
          <w:lang w:eastAsia="en-GB"/>
        </w:rPr>
      </w:pPr>
      <w:r>
        <w:rPr>
          <w:lang w:eastAsia="en-GB"/>
        </w:rPr>
        <w:t>Sender is limited to 15 ch</w:t>
      </w:r>
      <w:r w:rsidR="009A7BA1">
        <w:rPr>
          <w:lang w:eastAsia="en-GB"/>
        </w:rPr>
        <w:t>aracters</w:t>
      </w:r>
    </w:p>
    <w:p w14:paraId="64825070" w14:textId="226799A7" w:rsidR="005C346E" w:rsidRDefault="003C6253" w:rsidP="005C346E">
      <w:pPr>
        <w:pStyle w:val="ListParagraph"/>
        <w:numPr>
          <w:ilvl w:val="0"/>
          <w:numId w:val="19"/>
        </w:numPr>
        <w:rPr>
          <w:lang w:eastAsia="en-GB"/>
        </w:rPr>
      </w:pPr>
      <w:r>
        <w:rPr>
          <w:lang w:eastAsia="en-GB"/>
        </w:rPr>
        <w:t>B</w:t>
      </w:r>
      <w:r w:rsidR="005C346E">
        <w:rPr>
          <w:lang w:eastAsia="en-GB"/>
        </w:rPr>
        <w:t>ody is limited to 140 characters</w:t>
      </w:r>
    </w:p>
    <w:p w14:paraId="7654D31E" w14:textId="77777777" w:rsidR="005C346E" w:rsidRPr="008E2A14" w:rsidRDefault="005C346E" w:rsidP="005C346E">
      <w:pPr>
        <w:pStyle w:val="ListParagraph"/>
        <w:numPr>
          <w:ilvl w:val="0"/>
          <w:numId w:val="19"/>
        </w:numPr>
        <w:rPr>
          <w:lang w:eastAsia="en-GB"/>
        </w:rPr>
      </w:pPr>
      <w:r>
        <w:rPr>
          <w:lang w:eastAsia="en-GB"/>
        </w:rPr>
        <w:t>Check the body of text for any txt abbreviations and provide full meaning in brackets beside abbreviation</w:t>
      </w:r>
    </w:p>
    <w:p w14:paraId="2F341E76" w14:textId="77777777" w:rsidR="005C346E" w:rsidRPr="00925FD1" w:rsidRDefault="005C346E" w:rsidP="005C346E">
      <w:pPr>
        <w:pStyle w:val="ListParagraph"/>
        <w:numPr>
          <w:ilvl w:val="0"/>
          <w:numId w:val="19"/>
        </w:numPr>
        <w:rPr>
          <w:u w:val="single"/>
          <w:lang w:eastAsia="en-GB"/>
        </w:rPr>
      </w:pPr>
      <w:r>
        <w:rPr>
          <w:lang w:eastAsia="en-GB"/>
        </w:rPr>
        <w:lastRenderedPageBreak/>
        <w:t>Write the Message to a JSON file</w:t>
      </w:r>
    </w:p>
    <w:p w14:paraId="7D815261" w14:textId="76204BB6" w:rsidR="005C346E" w:rsidRPr="00CC3CE1" w:rsidRDefault="005C346E" w:rsidP="005C346E">
      <w:pPr>
        <w:pStyle w:val="ListParagraph"/>
        <w:numPr>
          <w:ilvl w:val="0"/>
          <w:numId w:val="19"/>
        </w:numPr>
        <w:rPr>
          <w:u w:val="single"/>
          <w:lang w:eastAsia="en-GB"/>
        </w:rPr>
      </w:pPr>
      <w:r>
        <w:rPr>
          <w:lang w:eastAsia="en-GB"/>
        </w:rPr>
        <w:t>An insert button to store message</w:t>
      </w:r>
      <w:r w:rsidR="00E17CC5">
        <w:rPr>
          <w:lang w:eastAsia="en-GB"/>
        </w:rPr>
        <w:t>s</w:t>
      </w:r>
    </w:p>
    <w:p w14:paraId="63FCDD2C" w14:textId="4C533C7A" w:rsidR="005C346E" w:rsidRDefault="005C346E" w:rsidP="005C346E">
      <w:pPr>
        <w:pStyle w:val="ListParagraph"/>
        <w:numPr>
          <w:ilvl w:val="0"/>
          <w:numId w:val="19"/>
        </w:numPr>
        <w:rPr>
          <w:lang w:eastAsia="en-GB"/>
        </w:rPr>
      </w:pPr>
      <w:r>
        <w:rPr>
          <w:lang w:eastAsia="en-GB"/>
        </w:rPr>
        <w:t>Write the sender to the mentions list</w:t>
      </w:r>
    </w:p>
    <w:p w14:paraId="3043E120" w14:textId="7D09A588" w:rsidR="0003081F" w:rsidRPr="005C346E" w:rsidRDefault="0003081F" w:rsidP="005C346E">
      <w:pPr>
        <w:pStyle w:val="ListParagraph"/>
        <w:numPr>
          <w:ilvl w:val="0"/>
          <w:numId w:val="19"/>
        </w:numPr>
        <w:rPr>
          <w:lang w:eastAsia="en-GB"/>
        </w:rPr>
      </w:pPr>
      <w:r>
        <w:rPr>
          <w:lang w:eastAsia="en-GB"/>
        </w:rPr>
        <w:t>Search the body of tweet for any words beginning with ‘#’ and save them to the trend li</w:t>
      </w:r>
      <w:r w:rsidR="00E17CC5">
        <w:rPr>
          <w:lang w:eastAsia="en-GB"/>
        </w:rPr>
        <w:t>st</w:t>
      </w:r>
    </w:p>
    <w:p w14:paraId="17E31CE0" w14:textId="0FBDB1F7" w:rsidR="00413388" w:rsidRDefault="00862C51" w:rsidP="00413388">
      <w:pPr>
        <w:rPr>
          <w:u w:val="single"/>
          <w:lang w:eastAsia="en-GB"/>
        </w:rPr>
      </w:pPr>
      <w:r>
        <w:rPr>
          <w:u w:val="single"/>
          <w:lang w:eastAsia="en-GB"/>
        </w:rPr>
        <w:t xml:space="preserve">Standard </w:t>
      </w:r>
      <w:r w:rsidR="00413388">
        <w:rPr>
          <w:u w:val="single"/>
          <w:lang w:eastAsia="en-GB"/>
        </w:rPr>
        <w:t>Email Input Page</w:t>
      </w:r>
    </w:p>
    <w:p w14:paraId="18923AA3" w14:textId="77777777" w:rsidR="009D7056" w:rsidRDefault="009D7056" w:rsidP="009D7056">
      <w:pPr>
        <w:pStyle w:val="ListParagraph"/>
        <w:numPr>
          <w:ilvl w:val="0"/>
          <w:numId w:val="4"/>
        </w:numPr>
        <w:rPr>
          <w:lang w:eastAsia="en-GB"/>
        </w:rPr>
      </w:pPr>
      <w:r w:rsidRPr="008E2A14">
        <w:rPr>
          <w:lang w:eastAsia="en-GB"/>
        </w:rPr>
        <w:t>Provide te</w:t>
      </w:r>
      <w:r>
        <w:rPr>
          <w:lang w:eastAsia="en-GB"/>
        </w:rPr>
        <w:t>x</w:t>
      </w:r>
      <w:r w:rsidRPr="008E2A14">
        <w:rPr>
          <w:lang w:eastAsia="en-GB"/>
        </w:rPr>
        <w:t>t boxes</w:t>
      </w:r>
      <w:r>
        <w:rPr>
          <w:lang w:eastAsia="en-GB"/>
        </w:rPr>
        <w:t xml:space="preserve"> to Input Message ID, Sender, Subject and body of message</w:t>
      </w:r>
    </w:p>
    <w:p w14:paraId="3CE04D37" w14:textId="77777777" w:rsidR="009D7056" w:rsidRDefault="009D7056" w:rsidP="009D7056">
      <w:pPr>
        <w:pStyle w:val="ListParagraph"/>
        <w:numPr>
          <w:ilvl w:val="0"/>
          <w:numId w:val="4"/>
        </w:numPr>
        <w:rPr>
          <w:lang w:eastAsia="en-GB"/>
        </w:rPr>
      </w:pPr>
      <w:r>
        <w:rPr>
          <w:lang w:eastAsia="en-GB"/>
        </w:rPr>
        <w:t>Message ID is ”E” followed by nine numbers</w:t>
      </w:r>
    </w:p>
    <w:p w14:paraId="03FF1432" w14:textId="77777777" w:rsidR="009D7056" w:rsidRDefault="009D7056" w:rsidP="009D7056">
      <w:pPr>
        <w:pStyle w:val="ListParagraph"/>
        <w:numPr>
          <w:ilvl w:val="0"/>
          <w:numId w:val="4"/>
        </w:numPr>
        <w:rPr>
          <w:lang w:eastAsia="en-GB"/>
        </w:rPr>
      </w:pPr>
      <w:r>
        <w:rPr>
          <w:lang w:eastAsia="en-GB"/>
        </w:rPr>
        <w:t>Sender comprises of an Email address that is validated</w:t>
      </w:r>
    </w:p>
    <w:p w14:paraId="6BB67424" w14:textId="77777777" w:rsidR="009D7056" w:rsidRDefault="009D7056" w:rsidP="009D7056">
      <w:pPr>
        <w:pStyle w:val="ListParagraph"/>
        <w:numPr>
          <w:ilvl w:val="0"/>
          <w:numId w:val="4"/>
        </w:numPr>
        <w:rPr>
          <w:lang w:eastAsia="en-GB"/>
        </w:rPr>
      </w:pPr>
      <w:r>
        <w:rPr>
          <w:lang w:eastAsia="en-GB"/>
        </w:rPr>
        <w:t>Subject is 20 characters long</w:t>
      </w:r>
    </w:p>
    <w:p w14:paraId="519268D6" w14:textId="77777777" w:rsidR="009D7056" w:rsidRDefault="009D7056" w:rsidP="009D7056">
      <w:pPr>
        <w:pStyle w:val="ListParagraph"/>
        <w:numPr>
          <w:ilvl w:val="0"/>
          <w:numId w:val="4"/>
        </w:numPr>
        <w:rPr>
          <w:lang w:eastAsia="en-GB"/>
        </w:rPr>
      </w:pPr>
      <w:r>
        <w:rPr>
          <w:lang w:eastAsia="en-GB"/>
        </w:rPr>
        <w:t>Body is limited to 1024 characters</w:t>
      </w:r>
    </w:p>
    <w:p w14:paraId="78CCB8F9" w14:textId="77777777" w:rsidR="009D7056" w:rsidRDefault="009D7056" w:rsidP="009D7056">
      <w:pPr>
        <w:pStyle w:val="ListParagraph"/>
        <w:numPr>
          <w:ilvl w:val="0"/>
          <w:numId w:val="4"/>
        </w:numPr>
        <w:rPr>
          <w:lang w:eastAsia="en-GB"/>
        </w:rPr>
      </w:pPr>
      <w:r>
        <w:rPr>
          <w:lang w:eastAsia="en-GB"/>
        </w:rPr>
        <w:t>Check the body for any websites, and replace the URL with &lt; URL Quarantined&gt;</w:t>
      </w:r>
    </w:p>
    <w:p w14:paraId="60E1237D" w14:textId="77777777" w:rsidR="009D7056" w:rsidRPr="00925FD1" w:rsidRDefault="009D7056" w:rsidP="009D7056">
      <w:pPr>
        <w:pStyle w:val="ListParagraph"/>
        <w:numPr>
          <w:ilvl w:val="0"/>
          <w:numId w:val="4"/>
        </w:numPr>
        <w:rPr>
          <w:u w:val="single"/>
          <w:lang w:eastAsia="en-GB"/>
        </w:rPr>
      </w:pPr>
      <w:r>
        <w:rPr>
          <w:lang w:eastAsia="en-GB"/>
        </w:rPr>
        <w:t>Process all messages appropriate to its type</w:t>
      </w:r>
    </w:p>
    <w:p w14:paraId="381B5624" w14:textId="77777777" w:rsidR="009D7056" w:rsidRDefault="009D7056" w:rsidP="009D7056">
      <w:pPr>
        <w:pStyle w:val="ListParagraph"/>
        <w:numPr>
          <w:ilvl w:val="0"/>
          <w:numId w:val="4"/>
        </w:numPr>
        <w:rPr>
          <w:lang w:eastAsia="en-GB"/>
        </w:rPr>
      </w:pPr>
      <w:r>
        <w:rPr>
          <w:lang w:eastAsia="en-GB"/>
        </w:rPr>
        <w:t>An insert button to store messages</w:t>
      </w:r>
    </w:p>
    <w:p w14:paraId="00C02D55" w14:textId="42002D85" w:rsidR="009D7056" w:rsidRPr="0070563B" w:rsidRDefault="009D7056" w:rsidP="0070563B">
      <w:pPr>
        <w:pStyle w:val="ListParagraph"/>
        <w:numPr>
          <w:ilvl w:val="0"/>
          <w:numId w:val="4"/>
        </w:numPr>
        <w:rPr>
          <w:lang w:eastAsia="en-GB"/>
        </w:rPr>
      </w:pPr>
      <w:r>
        <w:rPr>
          <w:lang w:eastAsia="en-GB"/>
        </w:rPr>
        <w:t>Store any URL’s found into a Quarantine List</w:t>
      </w:r>
    </w:p>
    <w:p w14:paraId="76EE6F08" w14:textId="5326560E" w:rsidR="00862C51" w:rsidRDefault="00862C51" w:rsidP="00011500">
      <w:pPr>
        <w:rPr>
          <w:u w:val="single"/>
          <w:lang w:eastAsia="en-GB"/>
        </w:rPr>
      </w:pPr>
      <w:r>
        <w:rPr>
          <w:u w:val="single"/>
          <w:lang w:eastAsia="en-GB"/>
        </w:rPr>
        <w:t>Serious Incident Report Emails</w:t>
      </w:r>
    </w:p>
    <w:p w14:paraId="0A9D44B2" w14:textId="77777777" w:rsidR="009D7056" w:rsidRDefault="009D7056" w:rsidP="009D7056">
      <w:pPr>
        <w:pStyle w:val="ListParagraph"/>
        <w:numPr>
          <w:ilvl w:val="0"/>
          <w:numId w:val="4"/>
        </w:numPr>
        <w:rPr>
          <w:lang w:eastAsia="en-GB"/>
        </w:rPr>
      </w:pPr>
      <w:r w:rsidRPr="008E2A14">
        <w:rPr>
          <w:lang w:eastAsia="en-GB"/>
        </w:rPr>
        <w:t>Provide te</w:t>
      </w:r>
      <w:r>
        <w:rPr>
          <w:lang w:eastAsia="en-GB"/>
        </w:rPr>
        <w:t>x</w:t>
      </w:r>
      <w:r w:rsidRPr="008E2A14">
        <w:rPr>
          <w:lang w:eastAsia="en-GB"/>
        </w:rPr>
        <w:t>t boxes</w:t>
      </w:r>
      <w:r>
        <w:rPr>
          <w:lang w:eastAsia="en-GB"/>
        </w:rPr>
        <w:t xml:space="preserve"> to Input Message ID, Sender, Subject and body of message</w:t>
      </w:r>
    </w:p>
    <w:p w14:paraId="4E61139D" w14:textId="77777777" w:rsidR="009D7056" w:rsidRDefault="009D7056" w:rsidP="009D7056">
      <w:pPr>
        <w:pStyle w:val="ListParagraph"/>
        <w:numPr>
          <w:ilvl w:val="0"/>
          <w:numId w:val="4"/>
        </w:numPr>
        <w:rPr>
          <w:lang w:eastAsia="en-GB"/>
        </w:rPr>
      </w:pPr>
      <w:r>
        <w:rPr>
          <w:lang w:eastAsia="en-GB"/>
        </w:rPr>
        <w:t>Message ID is ”E” followed by nine numbers</w:t>
      </w:r>
    </w:p>
    <w:p w14:paraId="7D3A5BA7" w14:textId="77777777" w:rsidR="009D7056" w:rsidRDefault="009D7056" w:rsidP="009D7056">
      <w:pPr>
        <w:pStyle w:val="ListParagraph"/>
        <w:numPr>
          <w:ilvl w:val="0"/>
          <w:numId w:val="4"/>
        </w:numPr>
        <w:rPr>
          <w:lang w:eastAsia="en-GB"/>
        </w:rPr>
      </w:pPr>
      <w:r>
        <w:rPr>
          <w:lang w:eastAsia="en-GB"/>
        </w:rPr>
        <w:t>Sender comprises of an Email address that is validated</w:t>
      </w:r>
    </w:p>
    <w:p w14:paraId="42DB0BE8" w14:textId="57BEA94E" w:rsidR="009D7056" w:rsidRDefault="009D7056" w:rsidP="009D7056">
      <w:pPr>
        <w:pStyle w:val="ListParagraph"/>
        <w:numPr>
          <w:ilvl w:val="0"/>
          <w:numId w:val="4"/>
        </w:numPr>
        <w:rPr>
          <w:lang w:eastAsia="en-GB"/>
        </w:rPr>
      </w:pPr>
      <w:r>
        <w:rPr>
          <w:lang w:eastAsia="en-GB"/>
        </w:rPr>
        <w:t>Subject Consists of SIR followed by a date</w:t>
      </w:r>
    </w:p>
    <w:p w14:paraId="68648F08" w14:textId="476E2541" w:rsidR="009D7056" w:rsidRDefault="009D7056" w:rsidP="009D7056">
      <w:pPr>
        <w:pStyle w:val="ListParagraph"/>
        <w:numPr>
          <w:ilvl w:val="0"/>
          <w:numId w:val="4"/>
        </w:numPr>
        <w:rPr>
          <w:lang w:eastAsia="en-GB"/>
        </w:rPr>
      </w:pPr>
      <w:r>
        <w:rPr>
          <w:lang w:eastAsia="en-GB"/>
        </w:rPr>
        <w:t>Body is limited to 1024 characters</w:t>
      </w:r>
    </w:p>
    <w:p w14:paraId="67980DD8" w14:textId="2CF1C9F2" w:rsidR="00327A08" w:rsidRDefault="00327A08" w:rsidP="009D7056">
      <w:pPr>
        <w:pStyle w:val="ListParagraph"/>
        <w:numPr>
          <w:ilvl w:val="0"/>
          <w:numId w:val="4"/>
        </w:numPr>
        <w:rPr>
          <w:lang w:eastAsia="en-GB"/>
        </w:rPr>
      </w:pPr>
      <w:r>
        <w:rPr>
          <w:lang w:eastAsia="en-GB"/>
        </w:rPr>
        <w:t>The first line of body consists of the Sport Centre Code: 66-666-99</w:t>
      </w:r>
    </w:p>
    <w:p w14:paraId="52DD16B0" w14:textId="38D5EA18" w:rsidR="00327A08" w:rsidRDefault="00327A08" w:rsidP="009D7056">
      <w:pPr>
        <w:pStyle w:val="ListParagraph"/>
        <w:numPr>
          <w:ilvl w:val="0"/>
          <w:numId w:val="4"/>
        </w:numPr>
        <w:rPr>
          <w:lang w:eastAsia="en-GB"/>
        </w:rPr>
      </w:pPr>
      <w:r>
        <w:rPr>
          <w:lang w:eastAsia="en-GB"/>
        </w:rPr>
        <w:t>The second line of body consists of Nature of Incident and on</w:t>
      </w:r>
      <w:r w:rsidR="00FD2A58">
        <w:rPr>
          <w:lang w:eastAsia="en-GB"/>
        </w:rPr>
        <w:t>e</w:t>
      </w:r>
      <w:r>
        <w:rPr>
          <w:lang w:eastAsia="en-GB"/>
        </w:rPr>
        <w:t xml:space="preserve"> of the following:</w:t>
      </w:r>
    </w:p>
    <w:p w14:paraId="1DA50741" w14:textId="050B4364" w:rsidR="00327A08" w:rsidRDefault="006E60E9" w:rsidP="00327A08">
      <w:pPr>
        <w:pStyle w:val="ListParagraph"/>
        <w:numPr>
          <w:ilvl w:val="1"/>
          <w:numId w:val="4"/>
        </w:numPr>
        <w:rPr>
          <w:lang w:eastAsia="en-GB"/>
        </w:rPr>
      </w:pPr>
      <w:r>
        <w:rPr>
          <w:lang w:eastAsia="en-GB"/>
        </w:rPr>
        <w:t>Theft of Properties</w:t>
      </w:r>
    </w:p>
    <w:p w14:paraId="1C250635" w14:textId="50126609" w:rsidR="006E60E9" w:rsidRDefault="006E60E9" w:rsidP="00327A08">
      <w:pPr>
        <w:pStyle w:val="ListParagraph"/>
        <w:numPr>
          <w:ilvl w:val="1"/>
          <w:numId w:val="4"/>
        </w:numPr>
        <w:rPr>
          <w:lang w:eastAsia="en-GB"/>
        </w:rPr>
      </w:pPr>
      <w:r>
        <w:rPr>
          <w:lang w:eastAsia="en-GB"/>
        </w:rPr>
        <w:t>Staff Attack</w:t>
      </w:r>
    </w:p>
    <w:p w14:paraId="6CE13604" w14:textId="6951B628" w:rsidR="006E60E9" w:rsidRDefault="006E60E9" w:rsidP="00327A08">
      <w:pPr>
        <w:pStyle w:val="ListParagraph"/>
        <w:numPr>
          <w:ilvl w:val="1"/>
          <w:numId w:val="4"/>
        </w:numPr>
        <w:rPr>
          <w:lang w:eastAsia="en-GB"/>
        </w:rPr>
      </w:pPr>
      <w:r>
        <w:rPr>
          <w:lang w:eastAsia="en-GB"/>
        </w:rPr>
        <w:t>Device Damage</w:t>
      </w:r>
    </w:p>
    <w:p w14:paraId="7EC61A08" w14:textId="53DDD6D3" w:rsidR="006E60E9" w:rsidRDefault="006E60E9" w:rsidP="00327A08">
      <w:pPr>
        <w:pStyle w:val="ListParagraph"/>
        <w:numPr>
          <w:ilvl w:val="1"/>
          <w:numId w:val="4"/>
        </w:numPr>
        <w:rPr>
          <w:lang w:eastAsia="en-GB"/>
        </w:rPr>
      </w:pPr>
      <w:r>
        <w:rPr>
          <w:lang w:eastAsia="en-GB"/>
        </w:rPr>
        <w:t>Raid</w:t>
      </w:r>
    </w:p>
    <w:p w14:paraId="00873FC9" w14:textId="2379612D" w:rsidR="006E60E9" w:rsidRDefault="006E60E9" w:rsidP="00327A08">
      <w:pPr>
        <w:pStyle w:val="ListParagraph"/>
        <w:numPr>
          <w:ilvl w:val="1"/>
          <w:numId w:val="4"/>
        </w:numPr>
        <w:rPr>
          <w:lang w:eastAsia="en-GB"/>
        </w:rPr>
      </w:pPr>
      <w:r>
        <w:rPr>
          <w:lang w:eastAsia="en-GB"/>
        </w:rPr>
        <w:t>Customer Attack</w:t>
      </w:r>
    </w:p>
    <w:p w14:paraId="0291CB9A" w14:textId="6A5C32B7" w:rsidR="006E60E9" w:rsidRDefault="006E60E9" w:rsidP="00327A08">
      <w:pPr>
        <w:pStyle w:val="ListParagraph"/>
        <w:numPr>
          <w:ilvl w:val="1"/>
          <w:numId w:val="4"/>
        </w:numPr>
        <w:rPr>
          <w:lang w:eastAsia="en-GB"/>
        </w:rPr>
      </w:pPr>
      <w:r>
        <w:rPr>
          <w:lang w:eastAsia="en-GB"/>
        </w:rPr>
        <w:t>Staff Abuse</w:t>
      </w:r>
    </w:p>
    <w:p w14:paraId="6E1293D5" w14:textId="11C3CC60" w:rsidR="006E60E9" w:rsidRDefault="006E60E9" w:rsidP="00327A08">
      <w:pPr>
        <w:pStyle w:val="ListParagraph"/>
        <w:numPr>
          <w:ilvl w:val="1"/>
          <w:numId w:val="4"/>
        </w:numPr>
        <w:rPr>
          <w:lang w:eastAsia="en-GB"/>
        </w:rPr>
      </w:pPr>
      <w:r>
        <w:rPr>
          <w:lang w:eastAsia="en-GB"/>
        </w:rPr>
        <w:t>Bomb Threat Terrorism</w:t>
      </w:r>
    </w:p>
    <w:p w14:paraId="1F843487" w14:textId="107500A0" w:rsidR="006E60E9" w:rsidRDefault="006E60E9" w:rsidP="00327A08">
      <w:pPr>
        <w:pStyle w:val="ListParagraph"/>
        <w:numPr>
          <w:ilvl w:val="1"/>
          <w:numId w:val="4"/>
        </w:numPr>
        <w:rPr>
          <w:lang w:eastAsia="en-GB"/>
        </w:rPr>
      </w:pPr>
      <w:r>
        <w:rPr>
          <w:lang w:eastAsia="en-GB"/>
        </w:rPr>
        <w:t>Suspicious Incident</w:t>
      </w:r>
    </w:p>
    <w:p w14:paraId="73A5BEE8" w14:textId="0B46626C" w:rsidR="006E60E9" w:rsidRDefault="006E60E9" w:rsidP="00327A08">
      <w:pPr>
        <w:pStyle w:val="ListParagraph"/>
        <w:numPr>
          <w:ilvl w:val="1"/>
          <w:numId w:val="4"/>
        </w:numPr>
        <w:rPr>
          <w:lang w:eastAsia="en-GB"/>
        </w:rPr>
      </w:pPr>
      <w:r>
        <w:rPr>
          <w:lang w:eastAsia="en-GB"/>
        </w:rPr>
        <w:t>Sport Injury</w:t>
      </w:r>
    </w:p>
    <w:p w14:paraId="263A7D03" w14:textId="14A81D16" w:rsidR="006E60E9" w:rsidRDefault="006E60E9" w:rsidP="00327A08">
      <w:pPr>
        <w:pStyle w:val="ListParagraph"/>
        <w:numPr>
          <w:ilvl w:val="1"/>
          <w:numId w:val="4"/>
        </w:numPr>
        <w:rPr>
          <w:lang w:eastAsia="en-GB"/>
        </w:rPr>
      </w:pPr>
      <w:r>
        <w:rPr>
          <w:lang w:eastAsia="en-GB"/>
        </w:rPr>
        <w:t>Personal Info Leak</w:t>
      </w:r>
    </w:p>
    <w:p w14:paraId="74D0183E" w14:textId="77777777" w:rsidR="009D7056" w:rsidRDefault="009D7056" w:rsidP="009D7056">
      <w:pPr>
        <w:pStyle w:val="ListParagraph"/>
        <w:numPr>
          <w:ilvl w:val="0"/>
          <w:numId w:val="4"/>
        </w:numPr>
        <w:rPr>
          <w:lang w:eastAsia="en-GB"/>
        </w:rPr>
      </w:pPr>
      <w:r>
        <w:rPr>
          <w:lang w:eastAsia="en-GB"/>
        </w:rPr>
        <w:t>Check the body for any websites, and replace the URL with &lt; URL Quarantined&gt;</w:t>
      </w:r>
    </w:p>
    <w:p w14:paraId="6E3F09C4" w14:textId="77777777" w:rsidR="009D7056" w:rsidRPr="00925FD1" w:rsidRDefault="009D7056" w:rsidP="009D7056">
      <w:pPr>
        <w:pStyle w:val="ListParagraph"/>
        <w:numPr>
          <w:ilvl w:val="0"/>
          <w:numId w:val="4"/>
        </w:numPr>
        <w:rPr>
          <w:u w:val="single"/>
          <w:lang w:eastAsia="en-GB"/>
        </w:rPr>
      </w:pPr>
      <w:r>
        <w:rPr>
          <w:lang w:eastAsia="en-GB"/>
        </w:rPr>
        <w:t>Process all messages appropriate to its type</w:t>
      </w:r>
    </w:p>
    <w:p w14:paraId="03669F2A" w14:textId="77777777" w:rsidR="009D7056" w:rsidRDefault="009D7056" w:rsidP="009D7056">
      <w:pPr>
        <w:pStyle w:val="ListParagraph"/>
        <w:numPr>
          <w:ilvl w:val="0"/>
          <w:numId w:val="4"/>
        </w:numPr>
        <w:rPr>
          <w:lang w:eastAsia="en-GB"/>
        </w:rPr>
      </w:pPr>
      <w:r>
        <w:rPr>
          <w:lang w:eastAsia="en-GB"/>
        </w:rPr>
        <w:t>An insert button to store messages</w:t>
      </w:r>
    </w:p>
    <w:p w14:paraId="12F4C495" w14:textId="5BF559D8" w:rsidR="009D7056" w:rsidRDefault="009D7056" w:rsidP="009D7056">
      <w:pPr>
        <w:pStyle w:val="ListParagraph"/>
        <w:numPr>
          <w:ilvl w:val="0"/>
          <w:numId w:val="4"/>
        </w:numPr>
        <w:rPr>
          <w:lang w:eastAsia="en-GB"/>
        </w:rPr>
      </w:pPr>
      <w:r>
        <w:rPr>
          <w:lang w:eastAsia="en-GB"/>
        </w:rPr>
        <w:t>Store any URL’s found into a Quarantine List</w:t>
      </w:r>
    </w:p>
    <w:p w14:paraId="6E848A9C" w14:textId="70A5BFF7" w:rsidR="00EC2FD9" w:rsidRPr="00133F2D" w:rsidRDefault="00EC2FD9" w:rsidP="009D7056">
      <w:pPr>
        <w:pStyle w:val="ListParagraph"/>
        <w:numPr>
          <w:ilvl w:val="0"/>
          <w:numId w:val="4"/>
        </w:numPr>
        <w:rPr>
          <w:lang w:eastAsia="en-GB"/>
        </w:rPr>
      </w:pPr>
      <w:r>
        <w:rPr>
          <w:lang w:eastAsia="en-GB"/>
        </w:rPr>
        <w:t>Store Sport Centre Code and Nature of incident into the SIR List</w:t>
      </w:r>
    </w:p>
    <w:p w14:paraId="16B38AF5" w14:textId="3426830A" w:rsidR="00011500" w:rsidRDefault="00011500" w:rsidP="00011500">
      <w:pPr>
        <w:rPr>
          <w:u w:val="single"/>
          <w:lang w:eastAsia="en-GB"/>
        </w:rPr>
      </w:pPr>
      <w:r>
        <w:rPr>
          <w:u w:val="single"/>
          <w:lang w:eastAsia="en-GB"/>
        </w:rPr>
        <w:lastRenderedPageBreak/>
        <w:t>Message Display Page will:</w:t>
      </w:r>
    </w:p>
    <w:p w14:paraId="5B505924" w14:textId="0E021430" w:rsidR="0062499C" w:rsidRDefault="007B1EBE" w:rsidP="0062499C">
      <w:pPr>
        <w:pStyle w:val="ListParagraph"/>
        <w:numPr>
          <w:ilvl w:val="0"/>
          <w:numId w:val="5"/>
        </w:numPr>
        <w:rPr>
          <w:lang w:eastAsia="en-GB"/>
        </w:rPr>
      </w:pPr>
      <w:r>
        <w:rPr>
          <w:lang w:eastAsia="en-GB"/>
        </w:rPr>
        <w:t>Allow the user to view each of the following message types:</w:t>
      </w:r>
    </w:p>
    <w:p w14:paraId="00CD35CE" w14:textId="4B515B6B" w:rsidR="007B1EBE" w:rsidRDefault="007B1EBE" w:rsidP="007B1EBE">
      <w:pPr>
        <w:pStyle w:val="ListParagraph"/>
        <w:numPr>
          <w:ilvl w:val="1"/>
          <w:numId w:val="5"/>
        </w:numPr>
        <w:rPr>
          <w:lang w:eastAsia="en-GB"/>
        </w:rPr>
      </w:pPr>
      <w:r>
        <w:rPr>
          <w:lang w:eastAsia="en-GB"/>
        </w:rPr>
        <w:t>SMS</w:t>
      </w:r>
    </w:p>
    <w:p w14:paraId="0B2CEAD2" w14:textId="27B374D0" w:rsidR="007B1EBE" w:rsidRDefault="007B1EBE" w:rsidP="007B1EBE">
      <w:pPr>
        <w:pStyle w:val="ListParagraph"/>
        <w:numPr>
          <w:ilvl w:val="1"/>
          <w:numId w:val="5"/>
        </w:numPr>
        <w:rPr>
          <w:lang w:eastAsia="en-GB"/>
        </w:rPr>
      </w:pPr>
      <w:r>
        <w:rPr>
          <w:lang w:eastAsia="en-GB"/>
        </w:rPr>
        <w:t>Tweet</w:t>
      </w:r>
    </w:p>
    <w:p w14:paraId="2A950669" w14:textId="5E9C9A99" w:rsidR="007B1EBE" w:rsidRDefault="007B1EBE" w:rsidP="007B1EBE">
      <w:pPr>
        <w:pStyle w:val="ListParagraph"/>
        <w:numPr>
          <w:ilvl w:val="1"/>
          <w:numId w:val="5"/>
        </w:numPr>
        <w:rPr>
          <w:lang w:eastAsia="en-GB"/>
        </w:rPr>
      </w:pPr>
      <w:r>
        <w:rPr>
          <w:lang w:eastAsia="en-GB"/>
        </w:rPr>
        <w:t>Standard Email</w:t>
      </w:r>
    </w:p>
    <w:p w14:paraId="38E3CE40" w14:textId="30BC0A93" w:rsidR="007B1EBE" w:rsidRDefault="007B1EBE" w:rsidP="007B1EBE">
      <w:pPr>
        <w:pStyle w:val="ListParagraph"/>
        <w:numPr>
          <w:ilvl w:val="1"/>
          <w:numId w:val="5"/>
        </w:numPr>
        <w:rPr>
          <w:lang w:eastAsia="en-GB"/>
        </w:rPr>
      </w:pPr>
      <w:r>
        <w:rPr>
          <w:lang w:eastAsia="en-GB"/>
        </w:rPr>
        <w:t>SIR Email</w:t>
      </w:r>
    </w:p>
    <w:p w14:paraId="0CB6CADE" w14:textId="122C962A" w:rsidR="00D91DA1" w:rsidRDefault="00D91DA1" w:rsidP="00686FA9">
      <w:pPr>
        <w:pStyle w:val="ListParagraph"/>
        <w:numPr>
          <w:ilvl w:val="0"/>
          <w:numId w:val="5"/>
        </w:numPr>
        <w:rPr>
          <w:lang w:eastAsia="en-GB"/>
        </w:rPr>
      </w:pPr>
      <w:r>
        <w:rPr>
          <w:lang w:eastAsia="en-GB"/>
        </w:rPr>
        <w:t>Two textboxes provided for viewing:</w:t>
      </w:r>
    </w:p>
    <w:p w14:paraId="53897158" w14:textId="00084086" w:rsidR="00D91DA1" w:rsidRDefault="00D91DA1" w:rsidP="00D91DA1">
      <w:pPr>
        <w:pStyle w:val="ListParagraph"/>
        <w:numPr>
          <w:ilvl w:val="1"/>
          <w:numId w:val="5"/>
        </w:numPr>
        <w:rPr>
          <w:lang w:eastAsia="en-GB"/>
        </w:rPr>
      </w:pPr>
      <w:r>
        <w:rPr>
          <w:lang w:eastAsia="en-GB"/>
        </w:rPr>
        <w:t>One textbox for Message ID</w:t>
      </w:r>
    </w:p>
    <w:p w14:paraId="57A0127F" w14:textId="3CA380D6" w:rsidR="00D91DA1" w:rsidRDefault="00D91DA1" w:rsidP="00D91DA1">
      <w:pPr>
        <w:pStyle w:val="ListParagraph"/>
        <w:numPr>
          <w:ilvl w:val="1"/>
          <w:numId w:val="5"/>
        </w:numPr>
        <w:rPr>
          <w:lang w:eastAsia="en-GB"/>
        </w:rPr>
      </w:pPr>
      <w:r>
        <w:rPr>
          <w:lang w:eastAsia="en-GB"/>
        </w:rPr>
        <w:t>The other displays sender, subject and body</w:t>
      </w:r>
    </w:p>
    <w:p w14:paraId="1B5E04D8" w14:textId="17492693" w:rsidR="00225458" w:rsidRPr="0070563B" w:rsidRDefault="00D91DA1" w:rsidP="0070563B">
      <w:pPr>
        <w:pStyle w:val="ListParagraph"/>
        <w:numPr>
          <w:ilvl w:val="0"/>
          <w:numId w:val="5"/>
        </w:numPr>
        <w:rPr>
          <w:lang w:eastAsia="en-GB"/>
        </w:rPr>
      </w:pPr>
      <w:r>
        <w:rPr>
          <w:lang w:eastAsia="en-GB"/>
        </w:rPr>
        <w:t>Buttons provided to cycle forwards/backwards through the messages</w:t>
      </w:r>
    </w:p>
    <w:p w14:paraId="747E6418" w14:textId="385B2317" w:rsidR="00D91DA1" w:rsidRDefault="00D91DA1" w:rsidP="00D91DA1">
      <w:pPr>
        <w:rPr>
          <w:u w:val="single"/>
          <w:lang w:eastAsia="en-GB"/>
        </w:rPr>
      </w:pPr>
      <w:r w:rsidRPr="00D91DA1">
        <w:rPr>
          <w:u w:val="single"/>
          <w:lang w:eastAsia="en-GB"/>
        </w:rPr>
        <w:t>List Display Page</w:t>
      </w:r>
    </w:p>
    <w:p w14:paraId="3DF89AE3" w14:textId="6D9902D7" w:rsidR="00D91DA1" w:rsidRDefault="00D91DA1" w:rsidP="00D91DA1">
      <w:pPr>
        <w:pStyle w:val="ListParagraph"/>
        <w:numPr>
          <w:ilvl w:val="0"/>
          <w:numId w:val="20"/>
        </w:numPr>
        <w:rPr>
          <w:lang w:eastAsia="en-GB"/>
        </w:rPr>
      </w:pPr>
      <w:r w:rsidRPr="00D91DA1">
        <w:rPr>
          <w:lang w:eastAsia="en-GB"/>
        </w:rPr>
        <w:t xml:space="preserve">Allow the user to </w:t>
      </w:r>
      <w:r>
        <w:rPr>
          <w:lang w:eastAsia="en-GB"/>
        </w:rPr>
        <w:t>view the selected list</w:t>
      </w:r>
      <w:r w:rsidR="008931F7">
        <w:rPr>
          <w:lang w:eastAsia="en-GB"/>
        </w:rPr>
        <w:t xml:space="preserve"> of one of the following:</w:t>
      </w:r>
    </w:p>
    <w:p w14:paraId="220EEC51" w14:textId="1DA2A74B" w:rsidR="008931F7" w:rsidRDefault="008931F7" w:rsidP="008931F7">
      <w:pPr>
        <w:pStyle w:val="ListParagraph"/>
        <w:numPr>
          <w:ilvl w:val="1"/>
          <w:numId w:val="20"/>
        </w:numPr>
        <w:rPr>
          <w:lang w:eastAsia="en-GB"/>
        </w:rPr>
      </w:pPr>
      <w:r>
        <w:rPr>
          <w:lang w:eastAsia="en-GB"/>
        </w:rPr>
        <w:t>SIR List</w:t>
      </w:r>
    </w:p>
    <w:p w14:paraId="03F8A95D" w14:textId="052B4883" w:rsidR="008931F7" w:rsidRDefault="008931F7" w:rsidP="008931F7">
      <w:pPr>
        <w:pStyle w:val="ListParagraph"/>
        <w:numPr>
          <w:ilvl w:val="1"/>
          <w:numId w:val="20"/>
        </w:numPr>
        <w:rPr>
          <w:lang w:eastAsia="en-GB"/>
        </w:rPr>
      </w:pPr>
      <w:r>
        <w:rPr>
          <w:lang w:eastAsia="en-GB"/>
        </w:rPr>
        <w:t>Trending List</w:t>
      </w:r>
    </w:p>
    <w:p w14:paraId="68897C3E" w14:textId="10E61F5D" w:rsidR="008931F7" w:rsidRDefault="008931F7" w:rsidP="008931F7">
      <w:pPr>
        <w:pStyle w:val="ListParagraph"/>
        <w:numPr>
          <w:ilvl w:val="1"/>
          <w:numId w:val="20"/>
        </w:numPr>
        <w:rPr>
          <w:lang w:eastAsia="en-GB"/>
        </w:rPr>
      </w:pPr>
      <w:r>
        <w:rPr>
          <w:lang w:eastAsia="en-GB"/>
        </w:rPr>
        <w:t>Mention List</w:t>
      </w:r>
    </w:p>
    <w:p w14:paraId="1D365BE0" w14:textId="56329606" w:rsidR="00D91DA1" w:rsidRDefault="00D91DA1" w:rsidP="00D91DA1">
      <w:pPr>
        <w:pStyle w:val="ListParagraph"/>
        <w:numPr>
          <w:ilvl w:val="0"/>
          <w:numId w:val="20"/>
        </w:numPr>
        <w:rPr>
          <w:lang w:eastAsia="en-GB"/>
        </w:rPr>
      </w:pPr>
      <w:r>
        <w:rPr>
          <w:lang w:eastAsia="en-GB"/>
        </w:rPr>
        <w:t>Provides two textboxes:</w:t>
      </w:r>
    </w:p>
    <w:p w14:paraId="6DB258FE" w14:textId="3D3E6967" w:rsidR="00D91DA1" w:rsidRDefault="008931F7" w:rsidP="00D91DA1">
      <w:pPr>
        <w:pStyle w:val="ListParagraph"/>
        <w:numPr>
          <w:ilvl w:val="1"/>
          <w:numId w:val="20"/>
        </w:numPr>
        <w:rPr>
          <w:lang w:eastAsia="en-GB"/>
        </w:rPr>
      </w:pPr>
      <w:r>
        <w:rPr>
          <w:lang w:eastAsia="en-GB"/>
        </w:rPr>
        <w:t>The first will display the Trend/Centre code/</w:t>
      </w:r>
      <w:r w:rsidR="00225458">
        <w:rPr>
          <w:lang w:eastAsia="en-GB"/>
        </w:rPr>
        <w:t>Mention</w:t>
      </w:r>
    </w:p>
    <w:p w14:paraId="5D1A3F1E" w14:textId="4B49A0A5" w:rsidR="00B37B00" w:rsidRDefault="00225458" w:rsidP="00011500">
      <w:pPr>
        <w:pStyle w:val="ListParagraph"/>
        <w:numPr>
          <w:ilvl w:val="1"/>
          <w:numId w:val="20"/>
        </w:numPr>
        <w:rPr>
          <w:lang w:eastAsia="en-GB"/>
        </w:rPr>
      </w:pPr>
      <w:r>
        <w:rPr>
          <w:lang w:eastAsia="en-GB"/>
        </w:rPr>
        <w:t>The second will display the number of occurrences of the Trend/mention or the Nature of Incident if the SIR List</w:t>
      </w:r>
    </w:p>
    <w:p w14:paraId="62A4C550" w14:textId="7D5B14FD" w:rsidR="00D74409" w:rsidRDefault="00D74409" w:rsidP="00D74409">
      <w:pPr>
        <w:rPr>
          <w:u w:val="single"/>
          <w:lang w:eastAsia="en-GB"/>
        </w:rPr>
      </w:pPr>
      <w:r w:rsidRPr="00D74409">
        <w:rPr>
          <w:u w:val="single"/>
          <w:lang w:eastAsia="en-GB"/>
        </w:rPr>
        <w:t>Output files</w:t>
      </w:r>
    </w:p>
    <w:p w14:paraId="2A411FF4" w14:textId="69CF509A" w:rsidR="00D74409" w:rsidRPr="00D74409" w:rsidRDefault="00D74409" w:rsidP="00D74409">
      <w:pPr>
        <w:rPr>
          <w:lang w:eastAsia="en-GB"/>
        </w:rPr>
      </w:pPr>
      <w:r w:rsidRPr="00D74409">
        <w:rPr>
          <w:lang w:eastAsia="en-GB"/>
        </w:rPr>
        <w:t>ALL</w:t>
      </w:r>
      <w:r>
        <w:rPr>
          <w:lang w:eastAsia="en-GB"/>
        </w:rPr>
        <w:t xml:space="preserve"> output in every JSON file will be of the correct JSON format</w:t>
      </w:r>
      <w:r w:rsidR="00F507AB">
        <w:rPr>
          <w:lang w:eastAsia="en-GB"/>
        </w:rPr>
        <w:t>.</w:t>
      </w:r>
    </w:p>
    <w:p w14:paraId="2C7104E8" w14:textId="2D803EB9" w:rsidR="00C354A0" w:rsidRPr="00C354A0" w:rsidRDefault="00B23634" w:rsidP="00923127">
      <w:pPr>
        <w:pStyle w:val="Heading3"/>
        <w:rPr>
          <w:lang w:eastAsia="en-GB"/>
        </w:rPr>
      </w:pPr>
      <w:bookmarkStart w:id="3" w:name="_Toc498898889"/>
      <w:r>
        <w:rPr>
          <w:lang w:eastAsia="en-GB"/>
        </w:rPr>
        <w:t>Non-functional Requirements</w:t>
      </w:r>
      <w:bookmarkEnd w:id="3"/>
    </w:p>
    <w:p w14:paraId="606BB908" w14:textId="560FC08D" w:rsidR="00144363" w:rsidRPr="00CB7997" w:rsidRDefault="00C354A0" w:rsidP="00144363">
      <w:pPr>
        <w:pStyle w:val="ListParagraph"/>
        <w:numPr>
          <w:ilvl w:val="0"/>
          <w:numId w:val="2"/>
        </w:numPr>
        <w:rPr>
          <w:rFonts w:asciiTheme="minorHAnsi" w:eastAsia="Arial" w:hAnsiTheme="minorHAnsi"/>
          <w:color w:val="000000"/>
          <w:sz w:val="32"/>
          <w:u w:val="single"/>
          <w:lang w:eastAsia="en-GB"/>
        </w:rPr>
      </w:pPr>
      <w:r>
        <w:t>All message</w:t>
      </w:r>
      <w:r w:rsidR="00E61F61">
        <w:t>s must be strings composed of ASCII characters</w:t>
      </w:r>
    </w:p>
    <w:p w14:paraId="0812B919" w14:textId="489A9F50" w:rsidR="00865299" w:rsidRDefault="00865299" w:rsidP="00865299">
      <w:pPr>
        <w:pStyle w:val="ListParagraph"/>
        <w:numPr>
          <w:ilvl w:val="0"/>
          <w:numId w:val="2"/>
        </w:numPr>
        <w:rPr>
          <w:lang w:eastAsia="en-GB"/>
        </w:rPr>
      </w:pPr>
      <w:r w:rsidRPr="00865299">
        <w:rPr>
          <w:lang w:eastAsia="en-GB"/>
        </w:rPr>
        <w:t xml:space="preserve">Each </w:t>
      </w:r>
      <w:r>
        <w:rPr>
          <w:lang w:eastAsia="en-GB"/>
        </w:rPr>
        <w:t>input/view page will be loaded in the subsequent Content Control of the current page showing</w:t>
      </w:r>
    </w:p>
    <w:p w14:paraId="6EDE993A" w14:textId="4BDF803F" w:rsidR="00C402E2" w:rsidRPr="00865299" w:rsidRDefault="00C402E2" w:rsidP="00865299">
      <w:pPr>
        <w:pStyle w:val="ListParagraph"/>
        <w:numPr>
          <w:ilvl w:val="0"/>
          <w:numId w:val="2"/>
        </w:numPr>
        <w:rPr>
          <w:lang w:eastAsia="en-GB"/>
        </w:rPr>
      </w:pPr>
      <w:r>
        <w:rPr>
          <w:lang w:eastAsia="en-GB"/>
        </w:rPr>
        <w:t>Each Page will be a different colour to Show it has been shown</w:t>
      </w:r>
    </w:p>
    <w:p w14:paraId="3A05F1A8" w14:textId="0ACD7BCA" w:rsidR="002D75CC" w:rsidRPr="002D75CC" w:rsidRDefault="00CB7997" w:rsidP="002D75CC">
      <w:pPr>
        <w:pStyle w:val="ListParagraph"/>
        <w:numPr>
          <w:ilvl w:val="0"/>
          <w:numId w:val="2"/>
        </w:numPr>
        <w:rPr>
          <w:rFonts w:asciiTheme="minorHAnsi" w:eastAsia="Arial" w:hAnsiTheme="minorHAnsi"/>
          <w:color w:val="000000"/>
          <w:sz w:val="32"/>
          <w:u w:val="single"/>
          <w:lang w:eastAsia="en-GB"/>
        </w:rPr>
      </w:pPr>
      <w:r>
        <w:t>Each page will provide clear details of which box(es) information is to be inserted int</w:t>
      </w:r>
      <w:r w:rsidR="002D75CC">
        <w:t>o</w:t>
      </w:r>
    </w:p>
    <w:p w14:paraId="0C35EB14" w14:textId="0A56A232" w:rsidR="002D75CC" w:rsidRPr="00864310" w:rsidRDefault="002D75CC" w:rsidP="002D75CC">
      <w:pPr>
        <w:pStyle w:val="ListParagraph"/>
        <w:numPr>
          <w:ilvl w:val="0"/>
          <w:numId w:val="2"/>
        </w:numPr>
        <w:rPr>
          <w:rFonts w:asciiTheme="minorHAnsi" w:eastAsia="Arial" w:hAnsiTheme="minorHAnsi"/>
          <w:color w:val="000000"/>
          <w:sz w:val="32"/>
          <w:u w:val="single"/>
          <w:lang w:eastAsia="en-GB"/>
        </w:rPr>
      </w:pPr>
      <w:r>
        <w:t>Font size for all displayed/input text will be 16</w:t>
      </w:r>
    </w:p>
    <w:p w14:paraId="2D39025E" w14:textId="41234770" w:rsidR="0030593C" w:rsidRDefault="0094679B" w:rsidP="00864310">
      <w:pPr>
        <w:pStyle w:val="ListParagraph"/>
        <w:numPr>
          <w:ilvl w:val="0"/>
          <w:numId w:val="2"/>
        </w:numPr>
        <w:rPr>
          <w:lang w:eastAsia="en-GB"/>
        </w:rPr>
      </w:pPr>
      <w:r>
        <w:rPr>
          <w:lang w:eastAsia="en-GB"/>
        </w:rPr>
        <w:t>Textblock displaying: “Euston Leisure Message Filtering System”</w:t>
      </w:r>
      <w:r w:rsidR="00C402E2">
        <w:rPr>
          <w:lang w:eastAsia="en-GB"/>
        </w:rPr>
        <w:t xml:space="preserve"> will always be shown, regardless of option chosen</w:t>
      </w:r>
    </w:p>
    <w:p w14:paraId="6EB1A7D2" w14:textId="360F5339" w:rsidR="001E1C04" w:rsidRDefault="001E1C04" w:rsidP="00864310">
      <w:pPr>
        <w:pStyle w:val="ListParagraph"/>
        <w:numPr>
          <w:ilvl w:val="0"/>
          <w:numId w:val="2"/>
        </w:numPr>
        <w:rPr>
          <w:lang w:eastAsia="en-GB"/>
        </w:rPr>
      </w:pPr>
      <w:r>
        <w:rPr>
          <w:lang w:eastAsia="en-GB"/>
        </w:rPr>
        <w:t>Textblock on each window to display use</w:t>
      </w:r>
    </w:p>
    <w:p w14:paraId="38990F16" w14:textId="5AF953A3" w:rsidR="00864310" w:rsidRDefault="00864310" w:rsidP="00864310">
      <w:pPr>
        <w:pStyle w:val="ListParagraph"/>
        <w:numPr>
          <w:ilvl w:val="0"/>
          <w:numId w:val="2"/>
        </w:numPr>
        <w:rPr>
          <w:lang w:eastAsia="en-GB"/>
        </w:rPr>
      </w:pPr>
      <w:r>
        <w:rPr>
          <w:lang w:eastAsia="en-GB"/>
        </w:rPr>
        <w:t xml:space="preserve">Textblocks provided </w:t>
      </w:r>
      <w:r w:rsidR="007D2E88">
        <w:rPr>
          <w:lang w:eastAsia="en-GB"/>
        </w:rPr>
        <w:t xml:space="preserve">on each page that describes what </w:t>
      </w:r>
      <w:r w:rsidR="0030593C">
        <w:rPr>
          <w:lang w:eastAsia="en-GB"/>
        </w:rPr>
        <w:t>each textBox displays</w:t>
      </w:r>
    </w:p>
    <w:p w14:paraId="2A0A6A75" w14:textId="4667EFDE" w:rsidR="000763BF" w:rsidRDefault="000763BF" w:rsidP="00864310">
      <w:pPr>
        <w:pStyle w:val="ListParagraph"/>
        <w:numPr>
          <w:ilvl w:val="0"/>
          <w:numId w:val="2"/>
        </w:numPr>
        <w:rPr>
          <w:lang w:eastAsia="en-GB"/>
        </w:rPr>
      </w:pPr>
      <w:r>
        <w:rPr>
          <w:lang w:eastAsia="en-GB"/>
        </w:rPr>
        <w:t>Text in Buttons must provide simple description of what the button(s) do.</w:t>
      </w:r>
    </w:p>
    <w:p w14:paraId="1C69F577" w14:textId="3BB8D07E" w:rsidR="00110008" w:rsidRDefault="00110008" w:rsidP="00110008">
      <w:pPr>
        <w:pStyle w:val="Heading3"/>
        <w:rPr>
          <w:lang w:eastAsia="en-GB"/>
        </w:rPr>
      </w:pPr>
      <w:r>
        <w:rPr>
          <w:lang w:eastAsia="en-GB"/>
        </w:rPr>
        <w:t>Performance</w:t>
      </w:r>
    </w:p>
    <w:p w14:paraId="3C234CF6" w14:textId="5874462D" w:rsidR="00B50329" w:rsidRPr="00B50329" w:rsidRDefault="00B50329" w:rsidP="00B50329">
      <w:pPr>
        <w:spacing w:after="0"/>
        <w:rPr>
          <w:rFonts w:cs="Arial"/>
          <w:szCs w:val="24"/>
        </w:rPr>
      </w:pPr>
      <w:r w:rsidRPr="001945D2">
        <w:rPr>
          <w:rFonts w:cs="Arial"/>
          <w:szCs w:val="24"/>
        </w:rPr>
        <w:t>The software will perform as expected. It will also have the capability for any future expansion that the rugby club may decide upon. The Software will also be robust and not prone to errors from incorrect usage. As a result, this will reduce the amount of maintenance required too.</w:t>
      </w:r>
    </w:p>
    <w:p w14:paraId="71E29C32" w14:textId="0E867583" w:rsidR="003B3C4A" w:rsidRDefault="003B3C4A" w:rsidP="003B3C4A">
      <w:pPr>
        <w:pStyle w:val="Heading3"/>
      </w:pPr>
      <w:r>
        <w:lastRenderedPageBreak/>
        <w:t>Glossary</w:t>
      </w:r>
    </w:p>
    <w:p w14:paraId="356C82A6" w14:textId="77777777" w:rsidR="00847DE1" w:rsidRPr="002E75AD" w:rsidRDefault="00847DE1" w:rsidP="00847DE1">
      <w:pPr>
        <w:rPr>
          <w:rFonts w:cs="Arial"/>
          <w:sz w:val="28"/>
          <w:szCs w:val="28"/>
          <w:u w:val="single"/>
        </w:rPr>
      </w:pPr>
      <w:r w:rsidRPr="00847DE1">
        <w:rPr>
          <w:rFonts w:cs="Arial"/>
          <w:szCs w:val="24"/>
          <w:u w:val="single"/>
        </w:rPr>
        <w:t>Agile</w:t>
      </w:r>
    </w:p>
    <w:p w14:paraId="1EDCF57F" w14:textId="77777777" w:rsidR="00847DE1" w:rsidRPr="002E75AD" w:rsidRDefault="00847DE1" w:rsidP="00847DE1">
      <w:pPr>
        <w:rPr>
          <w:rFonts w:cs="Arial"/>
          <w:szCs w:val="24"/>
        </w:rPr>
      </w:pPr>
      <w:r w:rsidRPr="002E75AD">
        <w:rPr>
          <w:rFonts w:cs="Arial"/>
          <w:szCs w:val="24"/>
        </w:rPr>
        <w:t>Term used to describe an iterative approach to software development – gaining enough information to progress on a project. After a certain time – a few weeks generally, the work developed is then reviewed and changes made to improve. This is based on further information gained/ further analysis of what is required</w:t>
      </w:r>
    </w:p>
    <w:p w14:paraId="098BF3BB" w14:textId="77777777" w:rsidR="00847DE1" w:rsidRPr="00847DE1" w:rsidRDefault="00847DE1" w:rsidP="00847DE1">
      <w:pPr>
        <w:rPr>
          <w:rFonts w:cs="Arial"/>
          <w:szCs w:val="24"/>
          <w:u w:val="single"/>
        </w:rPr>
      </w:pPr>
      <w:r w:rsidRPr="00847DE1">
        <w:rPr>
          <w:rFonts w:cs="Arial"/>
          <w:szCs w:val="24"/>
          <w:u w:val="single"/>
        </w:rPr>
        <w:t>Visual Studio</w:t>
      </w:r>
    </w:p>
    <w:p w14:paraId="305BB31D" w14:textId="5911F41F" w:rsidR="003B3C4A" w:rsidRPr="003B3C4A" w:rsidRDefault="00847DE1" w:rsidP="00847DE1">
      <w:r w:rsidRPr="002E75AD">
        <w:rPr>
          <w:rFonts w:cs="Arial"/>
          <w:szCs w:val="24"/>
        </w:rPr>
        <w:t>Visual Studio is a complete set of development tools for building ASP.NET Web applications, XML Web Services, desktop applications, and mobile applications. Visual Basic, Visual C#, and Visual C++ all use the same integrated development environment (IDE), which enables tool sharing and eases the creation of mixed-language solutions. In addition, these languages use the functionality of the .NET Framework, which provides access to key technologies that simplify the development of ASP Web applications and XML Web Services.</w:t>
      </w:r>
    </w:p>
    <w:p w14:paraId="419E75E0" w14:textId="77777777" w:rsidR="00847DE1" w:rsidRPr="00847DE1" w:rsidRDefault="00847DE1" w:rsidP="00847DE1">
      <w:pPr>
        <w:rPr>
          <w:rFonts w:cs="Arial"/>
          <w:szCs w:val="24"/>
          <w:u w:val="single"/>
        </w:rPr>
      </w:pPr>
      <w:r w:rsidRPr="00847DE1">
        <w:rPr>
          <w:rFonts w:cs="Arial"/>
          <w:szCs w:val="24"/>
          <w:u w:val="single"/>
        </w:rPr>
        <w:t>C#</w:t>
      </w:r>
    </w:p>
    <w:p w14:paraId="021ACF16" w14:textId="771CFA13" w:rsidR="00C67D34" w:rsidRPr="00C67D34" w:rsidRDefault="00847DE1" w:rsidP="00847DE1">
      <w:pPr>
        <w:rPr>
          <w:lang w:eastAsia="en-GB"/>
        </w:rPr>
      </w:pPr>
      <w:r w:rsidRPr="002E75AD">
        <w:rPr>
          <w:rFonts w:cs="Arial"/>
          <w:szCs w:val="24"/>
        </w:rPr>
        <w:t>C# is an elegant and type-safe object-oriented language that enables developers to build a variety of secure and robust applications that run on the .NET Framework. You can use C# to create Windows client applications, XML Web services, distributed components, client-server applications, database applications, and much, much more. Visual C# provides an advanced code editor, convenient user interface designers, integrated debugger, and many other tools to make it easier to develop applications based on the C# language and the .NET Framework.</w:t>
      </w:r>
    </w:p>
    <w:p w14:paraId="706E189B" w14:textId="363B7B7F" w:rsidR="00847DE1" w:rsidRPr="00F507AB" w:rsidRDefault="00847DE1">
      <w:pPr>
        <w:rPr>
          <w:rFonts w:eastAsia="Times New Roman" w:cs="Arial"/>
          <w:szCs w:val="24"/>
          <w:lang w:eastAsia="en-GB"/>
        </w:rPr>
      </w:pPr>
      <w:r w:rsidRPr="00847DE1">
        <w:rPr>
          <w:rFonts w:cs="Arial"/>
          <w:szCs w:val="24"/>
          <w:u w:val="single"/>
        </w:rPr>
        <w:t>Microsoft Office</w:t>
      </w:r>
      <w:r w:rsidRPr="00847DE1">
        <w:rPr>
          <w:rFonts w:ascii="Times New Roman" w:eastAsia="Times New Roman" w:hAnsi="Times New Roman" w:cs="Times New Roman"/>
          <w:szCs w:val="24"/>
          <w:lang w:eastAsia="en-GB"/>
        </w:rPr>
        <w:br/>
      </w:r>
      <w:r w:rsidRPr="00847DE1">
        <w:rPr>
          <w:rFonts w:eastAsia="Times New Roman" w:cs="Arial"/>
          <w:szCs w:val="24"/>
          <w:lang w:eastAsia="en-GB"/>
        </w:rPr>
        <w:t>Suite of products developed by Microsoft Corporation that includes Microsoft Word, Excel, Access, Publisher, PowerPoint, and Outlook. Each program serves a different purpose and is compatible with other programs included in the package. The suite of programs is compatible with both the Windows and Macintosh operating system. Microsoft Office is the most common form of software used in the western world</w:t>
      </w:r>
      <w:r w:rsidR="00F507AB">
        <w:rPr>
          <w:rFonts w:eastAsia="Times New Roman" w:cs="Arial"/>
          <w:szCs w:val="24"/>
          <w:lang w:eastAsia="en-GB"/>
        </w:rPr>
        <w:t>.</w:t>
      </w:r>
    </w:p>
    <w:p w14:paraId="7FA3D907" w14:textId="1B5A40A1" w:rsidR="00847DE1" w:rsidRPr="00847DE1" w:rsidRDefault="00847DE1" w:rsidP="00847DE1">
      <w:pPr>
        <w:rPr>
          <w:rFonts w:cs="Arial"/>
          <w:szCs w:val="24"/>
          <w:u w:val="single"/>
        </w:rPr>
      </w:pPr>
      <w:r w:rsidRPr="00847DE1">
        <w:rPr>
          <w:rFonts w:cs="Arial"/>
          <w:szCs w:val="24"/>
          <w:u w:val="single"/>
        </w:rPr>
        <w:t>Requirement Specifications</w:t>
      </w:r>
    </w:p>
    <w:p w14:paraId="4BC9DEF9" w14:textId="13258AF2" w:rsidR="00847DE1" w:rsidRDefault="00847DE1" w:rsidP="00847DE1">
      <w:pPr>
        <w:rPr>
          <w:rFonts w:cs="Arial"/>
          <w:szCs w:val="24"/>
        </w:rPr>
      </w:pPr>
      <w:r w:rsidRPr="002E75AD">
        <w:rPr>
          <w:rFonts w:cs="Arial"/>
          <w:szCs w:val="24"/>
        </w:rPr>
        <w:t>Software requirements specification establishes the basis for an agreement between customers and contractors or suppliers (in market-driven projects, these roles may be played by the marketing and development divisions) on what the software product is to do as well as what it is not expected to do. Software requirements specification permits a rigorous assessment of requirements before design can begin and reduces later redesign. It should also provide a realistic basis for estimating product costs, risks, and schedules. Used appropriately, software requirements specifications can help prevent software project fai</w:t>
      </w:r>
      <w:r>
        <w:rPr>
          <w:rFonts w:cs="Arial"/>
          <w:szCs w:val="24"/>
        </w:rPr>
        <w:t>lure</w:t>
      </w:r>
    </w:p>
    <w:p w14:paraId="5BDCA2E5" w14:textId="77777777" w:rsidR="00847DE1" w:rsidRPr="00847DE1" w:rsidRDefault="00847DE1" w:rsidP="00847DE1">
      <w:pPr>
        <w:tabs>
          <w:tab w:val="left" w:pos="2115"/>
        </w:tabs>
        <w:rPr>
          <w:rFonts w:cs="Arial"/>
          <w:szCs w:val="24"/>
          <w:u w:val="single"/>
        </w:rPr>
      </w:pPr>
      <w:r w:rsidRPr="00847DE1">
        <w:rPr>
          <w:rFonts w:cs="Arial"/>
          <w:szCs w:val="24"/>
          <w:u w:val="single"/>
        </w:rPr>
        <w:t>View Model</w:t>
      </w:r>
    </w:p>
    <w:p w14:paraId="3A621909" w14:textId="3A991696" w:rsidR="00847DE1" w:rsidRDefault="00847DE1" w:rsidP="00847DE1">
      <w:pPr>
        <w:tabs>
          <w:tab w:val="left" w:pos="2115"/>
        </w:tabs>
        <w:rPr>
          <w:rFonts w:cs="Arial"/>
          <w:szCs w:val="24"/>
        </w:rPr>
      </w:pPr>
      <w:r w:rsidRPr="002E75AD">
        <w:rPr>
          <w:rFonts w:cs="Arial"/>
          <w:szCs w:val="24"/>
        </w:rPr>
        <w:t>Name given to the Graphical User Interface (GUI) that the User interacts with to perform the required purpose of the developed software.</w:t>
      </w:r>
    </w:p>
    <w:p w14:paraId="242B3755" w14:textId="77777777" w:rsidR="00847DE1" w:rsidRPr="00847DE1" w:rsidRDefault="00847DE1" w:rsidP="00847DE1">
      <w:pPr>
        <w:tabs>
          <w:tab w:val="left" w:pos="3690"/>
        </w:tabs>
        <w:rPr>
          <w:rFonts w:cs="Arial"/>
          <w:szCs w:val="24"/>
          <w:u w:val="single"/>
        </w:rPr>
      </w:pPr>
      <w:r w:rsidRPr="00847DE1">
        <w:rPr>
          <w:rFonts w:cs="Arial"/>
          <w:szCs w:val="24"/>
          <w:u w:val="single"/>
        </w:rPr>
        <w:lastRenderedPageBreak/>
        <w:t>Functional Requirements</w:t>
      </w:r>
    </w:p>
    <w:p w14:paraId="1E044080" w14:textId="26C0AF59" w:rsidR="00847DE1" w:rsidRDefault="00847DE1" w:rsidP="00847DE1">
      <w:pPr>
        <w:tabs>
          <w:tab w:val="left" w:pos="2115"/>
        </w:tabs>
        <w:rPr>
          <w:rFonts w:cs="Arial"/>
          <w:szCs w:val="24"/>
        </w:rPr>
      </w:pPr>
      <w:r w:rsidRPr="002E75AD">
        <w:rPr>
          <w:rFonts w:cs="Arial"/>
          <w:szCs w:val="24"/>
        </w:rPr>
        <w:t xml:space="preserve">A </w:t>
      </w:r>
      <w:r w:rsidRPr="002E75AD">
        <w:rPr>
          <w:rFonts w:cs="Arial"/>
          <w:b/>
          <w:bCs/>
          <w:szCs w:val="24"/>
        </w:rPr>
        <w:t>functional requirement</w:t>
      </w:r>
      <w:r w:rsidRPr="002E75AD">
        <w:rPr>
          <w:rFonts w:cs="Arial"/>
          <w:szCs w:val="24"/>
        </w:rPr>
        <w:t xml:space="preserve"> defines a function of a system or its component. A function is described as a set of inputs, the behaviour, and outputs.</w:t>
      </w:r>
    </w:p>
    <w:p w14:paraId="138CDF2E" w14:textId="77777777" w:rsidR="008E5F1F" w:rsidRPr="008E5F1F" w:rsidRDefault="008E5F1F" w:rsidP="008E5F1F">
      <w:pPr>
        <w:tabs>
          <w:tab w:val="left" w:pos="3690"/>
        </w:tabs>
        <w:rPr>
          <w:rFonts w:cs="Arial"/>
          <w:szCs w:val="24"/>
          <w:u w:val="single"/>
        </w:rPr>
      </w:pPr>
      <w:r w:rsidRPr="008E5F1F">
        <w:rPr>
          <w:rFonts w:cs="Arial"/>
          <w:szCs w:val="24"/>
          <w:u w:val="single"/>
        </w:rPr>
        <w:t>Non-Functional Requirements</w:t>
      </w:r>
    </w:p>
    <w:p w14:paraId="1E5AA83A" w14:textId="6BAC7554" w:rsidR="008E5F1F" w:rsidRPr="002E75AD" w:rsidRDefault="008E5F1F" w:rsidP="008E5F1F">
      <w:pPr>
        <w:rPr>
          <w:rFonts w:cs="Arial"/>
          <w:szCs w:val="24"/>
        </w:rPr>
      </w:pPr>
      <w:r w:rsidRPr="002E75AD">
        <w:rPr>
          <w:rFonts w:cs="Arial"/>
          <w:szCs w:val="24"/>
        </w:rPr>
        <w:t xml:space="preserve">A </w:t>
      </w:r>
      <w:r w:rsidRPr="002E75AD">
        <w:rPr>
          <w:rFonts w:cs="Arial"/>
          <w:b/>
          <w:bCs/>
          <w:szCs w:val="24"/>
        </w:rPr>
        <w:t>non-functional requirement</w:t>
      </w:r>
      <w:r w:rsidRPr="002E75AD">
        <w:rPr>
          <w:rFonts w:cs="Arial"/>
          <w:szCs w:val="24"/>
        </w:rPr>
        <w:t xml:space="preserve"> is a requirement that specifies criteria that can be used to judge the operation of a system, rather than specific behaviours.</w:t>
      </w:r>
    </w:p>
    <w:p w14:paraId="16F47B9C" w14:textId="77777777" w:rsidR="008E5F1F" w:rsidRPr="008E5F1F" w:rsidRDefault="008E5F1F" w:rsidP="008E5F1F">
      <w:pPr>
        <w:rPr>
          <w:rFonts w:cs="Arial"/>
          <w:szCs w:val="24"/>
          <w:u w:val="single"/>
        </w:rPr>
      </w:pPr>
      <w:r w:rsidRPr="008E5F1F">
        <w:rPr>
          <w:rFonts w:cs="Arial"/>
          <w:szCs w:val="24"/>
          <w:u w:val="single"/>
        </w:rPr>
        <w:t>UML Diagram</w:t>
      </w:r>
    </w:p>
    <w:p w14:paraId="3C36CE8A" w14:textId="77777777" w:rsidR="008E5F1F" w:rsidRDefault="008E5F1F" w:rsidP="008E5F1F">
      <w:pPr>
        <w:rPr>
          <w:rFonts w:cs="Arial"/>
          <w:szCs w:val="24"/>
        </w:rPr>
      </w:pPr>
      <w:r>
        <w:rPr>
          <w:rFonts w:cs="Arial"/>
          <w:szCs w:val="24"/>
        </w:rPr>
        <w:t>Unified Modelling Language (UML) diagrams are used to display the various stages of designing a software project. Each diagram representing a different aspect of the design phase.</w:t>
      </w:r>
    </w:p>
    <w:p w14:paraId="7F5C8B0D" w14:textId="20BF9499" w:rsidR="00B37B00" w:rsidRPr="00847DE1" w:rsidRDefault="008E5F1F" w:rsidP="00847DE1">
      <w:pPr>
        <w:rPr>
          <w:rFonts w:asciiTheme="minorHAnsi" w:eastAsia="Arial" w:hAnsiTheme="minorHAnsi"/>
          <w:color w:val="000000"/>
          <w:szCs w:val="24"/>
          <w:u w:val="single"/>
          <w:lang w:eastAsia="en-GB"/>
        </w:rPr>
      </w:pPr>
      <w:r>
        <w:rPr>
          <w:rFonts w:cs="Arial"/>
          <w:szCs w:val="24"/>
        </w:rPr>
        <w:t xml:space="preserve">Visio is </w:t>
      </w:r>
      <w:proofErr w:type="gramStart"/>
      <w:r>
        <w:rPr>
          <w:rFonts w:cs="Arial"/>
          <w:szCs w:val="24"/>
        </w:rPr>
        <w:t>use</w:t>
      </w:r>
      <w:proofErr w:type="gramEnd"/>
      <w:r w:rsidR="00B81E91">
        <w:rPr>
          <w:rFonts w:cs="Arial"/>
          <w:szCs w:val="24"/>
        </w:rPr>
        <w:t xml:space="preserve"> </w:t>
      </w:r>
      <w:r>
        <w:rPr>
          <w:rFonts w:cs="Arial"/>
          <w:szCs w:val="24"/>
        </w:rPr>
        <w:t>to create these diagrams, easily and professionally.</w:t>
      </w:r>
      <w:r w:rsidR="00847DE1" w:rsidRPr="00847DE1">
        <w:rPr>
          <w:szCs w:val="24"/>
        </w:rPr>
        <w:t xml:space="preserve"> </w:t>
      </w:r>
    </w:p>
    <w:p w14:paraId="6D7E5146" w14:textId="368FA4E0" w:rsidR="002C1C94" w:rsidRPr="002C1C94" w:rsidRDefault="002C1C94" w:rsidP="00321DF4">
      <w:pPr>
        <w:pStyle w:val="Heading2"/>
      </w:pPr>
      <w:bookmarkStart w:id="4" w:name="_Toc498898890"/>
      <w:r>
        <w:t>Use-Case Model</w:t>
      </w:r>
      <w:bookmarkEnd w:id="4"/>
    </w:p>
    <w:p w14:paraId="70D51CE8" w14:textId="1A4DD3E8" w:rsidR="00A81ACA" w:rsidRDefault="00995B92" w:rsidP="00DC303E">
      <w:pPr>
        <w:spacing w:after="0"/>
        <w:rPr>
          <w:rFonts w:eastAsiaTheme="majorEastAsia" w:cstheme="majorBidi"/>
          <w:color w:val="2F5496" w:themeColor="accent1" w:themeShade="BF"/>
          <w:sz w:val="36"/>
          <w:szCs w:val="32"/>
          <w:u w:val="single"/>
        </w:rPr>
      </w:pPr>
      <w:r>
        <w:object w:dxaOrig="17415" w:dyaOrig="11220" w14:anchorId="2E01B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296.25pt" o:ole="">
            <v:imagedata r:id="rId7" o:title=""/>
          </v:shape>
          <o:OLEObject Type="Embed" ProgID="Visio.Drawing.15" ShapeID="_x0000_i1025" DrawAspect="Content" ObjectID="_1572708764" r:id="rId8"/>
        </w:object>
      </w:r>
      <w:r w:rsidR="00A81ACA">
        <w:br w:type="page"/>
      </w:r>
    </w:p>
    <w:p w14:paraId="2A84D7E6" w14:textId="42279B40" w:rsidR="00A81ACA" w:rsidRDefault="00A81ACA" w:rsidP="00DC303E">
      <w:pPr>
        <w:pStyle w:val="Heading1"/>
      </w:pPr>
      <w:bookmarkStart w:id="5" w:name="_Toc498898891"/>
      <w:r>
        <w:lastRenderedPageBreak/>
        <w:t>Design</w:t>
      </w:r>
      <w:bookmarkEnd w:id="5"/>
    </w:p>
    <w:p w14:paraId="047BAF4F" w14:textId="6C220A4A" w:rsidR="002C1C94" w:rsidRDefault="002C1C94" w:rsidP="00DC303E">
      <w:pPr>
        <w:pStyle w:val="Heading2"/>
        <w:spacing w:after="0"/>
      </w:pPr>
      <w:bookmarkStart w:id="6" w:name="_Toc498898892"/>
      <w:r>
        <w:t>Class Diagram</w:t>
      </w:r>
      <w:bookmarkEnd w:id="6"/>
    </w:p>
    <w:p w14:paraId="2908D91D" w14:textId="44D9E627" w:rsidR="0050404D" w:rsidRPr="00F11370" w:rsidRDefault="003F0B72" w:rsidP="00F11370">
      <w:pPr>
        <w:rPr>
          <w:lang w:eastAsia="en-GB"/>
        </w:rPr>
      </w:pPr>
      <w:r>
        <w:rPr>
          <w:lang w:eastAsia="en-GB"/>
        </w:rPr>
        <w:t>For the reading messages from a file only</w:t>
      </w:r>
      <w:r w:rsidR="008C63CE">
        <w:rPr>
          <w:lang w:eastAsia="en-GB"/>
        </w:rPr>
        <w:object w:dxaOrig="24361" w:dyaOrig="17671" w14:anchorId="34BAB757">
          <v:shape id="_x0000_i1026" type="#_x0000_t75" style="width:519.75pt;height:334.5pt" o:ole="">
            <v:imagedata r:id="rId9" o:title=""/>
          </v:shape>
          <o:OLEObject Type="Embed" ProgID="Visio.Drawing.15" ShapeID="_x0000_i1026" DrawAspect="Content" ObjectID="_1572708765" r:id="rId10"/>
        </w:object>
      </w:r>
    </w:p>
    <w:p w14:paraId="63235BB5" w14:textId="77777777" w:rsidR="00A81ACA" w:rsidRDefault="00A81ACA" w:rsidP="00DC303E">
      <w:pPr>
        <w:spacing w:after="0"/>
        <w:rPr>
          <w:rFonts w:eastAsiaTheme="majorEastAsia" w:cstheme="majorBidi"/>
          <w:color w:val="2F5496" w:themeColor="accent1" w:themeShade="BF"/>
          <w:sz w:val="36"/>
          <w:szCs w:val="32"/>
          <w:u w:val="single"/>
        </w:rPr>
      </w:pPr>
      <w:r>
        <w:br w:type="page"/>
      </w:r>
      <w:bookmarkStart w:id="7" w:name="_GoBack"/>
      <w:bookmarkEnd w:id="7"/>
    </w:p>
    <w:p w14:paraId="3C091A5A" w14:textId="0B9F84C4" w:rsidR="00A81ACA" w:rsidRDefault="00A81ACA" w:rsidP="00DC303E">
      <w:pPr>
        <w:pStyle w:val="Heading1"/>
      </w:pPr>
      <w:bookmarkStart w:id="8" w:name="_Toc498898893"/>
      <w:r>
        <w:lastRenderedPageBreak/>
        <w:t>Implementation</w:t>
      </w:r>
      <w:bookmarkEnd w:id="8"/>
    </w:p>
    <w:p w14:paraId="01B50496" w14:textId="63C77A42" w:rsidR="00C56E03" w:rsidRPr="00C56E03" w:rsidRDefault="00C56E03" w:rsidP="00C56E03">
      <w:r>
        <w:t>The MVVM style of implementation was used for the prototype</w:t>
      </w:r>
      <w:r w:rsidR="008A09DF">
        <w:t>. This allows for the modularity developed and can allow for future modifications/evolution to the system.</w:t>
      </w:r>
      <w:r w:rsidR="00A161EB">
        <w:t xml:space="preserve"> As most of the content/command for Textblocks/textboxes and buttons is stored </w:t>
      </w:r>
      <w:r w:rsidR="001B119D">
        <w:t>i</w:t>
      </w:r>
      <w:r w:rsidR="00A161EB">
        <w:t>n the ViewModels classes</w:t>
      </w:r>
      <w:r w:rsidR="006F1F2E">
        <w:t xml:space="preserve"> as properties</w:t>
      </w:r>
      <w:r w:rsidR="00A161EB">
        <w:t>. Allows for easy manipulation</w:t>
      </w:r>
      <w:r w:rsidR="006F1F2E">
        <w:t xml:space="preserve"> of these properties.</w:t>
      </w:r>
    </w:p>
    <w:p w14:paraId="7D0B2DC4" w14:textId="379C8B79" w:rsidR="0029443E" w:rsidRDefault="00A97EEE" w:rsidP="00DC303E">
      <w:pPr>
        <w:spacing w:after="0"/>
      </w:pPr>
      <w:r>
        <w:t>A modular approach was taken.</w:t>
      </w:r>
      <w:r w:rsidR="009E07E1">
        <w:t xml:space="preserve"> This was achieved by splitting up the prototype by </w:t>
      </w:r>
      <w:r w:rsidR="0029443E">
        <w:t>adding the following folders</w:t>
      </w:r>
      <w:r w:rsidR="00C56E03">
        <w:t>, which represent the different modules</w:t>
      </w:r>
      <w:r w:rsidR="0029443E">
        <w:t>:</w:t>
      </w:r>
    </w:p>
    <w:p w14:paraId="04431BBC" w14:textId="5FD3578E" w:rsidR="0029443E" w:rsidRPr="007342A5" w:rsidRDefault="0029443E" w:rsidP="007342A5">
      <w:pPr>
        <w:pStyle w:val="ListParagraph"/>
        <w:numPr>
          <w:ilvl w:val="0"/>
          <w:numId w:val="16"/>
        </w:numPr>
        <w:spacing w:after="0"/>
        <w:rPr>
          <w:rFonts w:eastAsiaTheme="majorEastAsia" w:cstheme="majorBidi"/>
          <w:color w:val="2F5496" w:themeColor="accent1" w:themeShade="BF"/>
          <w:sz w:val="36"/>
          <w:szCs w:val="32"/>
          <w:u w:val="single"/>
        </w:rPr>
      </w:pPr>
      <w:r>
        <w:t>Views Folder</w:t>
      </w:r>
      <w:r w:rsidR="005F5B91">
        <w:t xml:space="preserve"> – Contains the User-controls </w:t>
      </w:r>
      <w:r w:rsidR="00A97EEE">
        <w:t>for the prototype. These are the basic “windows” that are displayed to the user, depending on which button they have pressed</w:t>
      </w:r>
      <w:r w:rsidR="00D3390C">
        <w:t xml:space="preserve"> – all contain a different background colour to show where they appear when called in each user control content control.</w:t>
      </w:r>
    </w:p>
    <w:p w14:paraId="22F0FC69" w14:textId="1A4D9481" w:rsidR="0029443E" w:rsidRPr="007342A5" w:rsidRDefault="0029443E" w:rsidP="007342A5">
      <w:pPr>
        <w:pStyle w:val="ListParagraph"/>
        <w:numPr>
          <w:ilvl w:val="0"/>
          <w:numId w:val="16"/>
        </w:numPr>
        <w:rPr>
          <w:rFonts w:eastAsiaTheme="majorEastAsia" w:cstheme="majorBidi"/>
          <w:color w:val="2F5496" w:themeColor="accent1" w:themeShade="BF"/>
          <w:sz w:val="36"/>
          <w:szCs w:val="32"/>
          <w:u w:val="single"/>
        </w:rPr>
      </w:pPr>
      <w:r>
        <w:t>ViewModels Folder</w:t>
      </w:r>
      <w:r w:rsidR="00A97EEE">
        <w:t xml:space="preserve"> – contains the classes that display text/ button </w:t>
      </w:r>
      <w:r w:rsidR="00374437">
        <w:t>Content/C</w:t>
      </w:r>
      <w:r w:rsidR="00A97EEE">
        <w:t>ommands for the corresponding User-Control</w:t>
      </w:r>
    </w:p>
    <w:p w14:paraId="2F3FF073" w14:textId="7EECAAE6" w:rsidR="0029443E" w:rsidRPr="007342A5" w:rsidRDefault="0029443E" w:rsidP="007342A5">
      <w:pPr>
        <w:pStyle w:val="ListParagraph"/>
        <w:numPr>
          <w:ilvl w:val="0"/>
          <w:numId w:val="16"/>
        </w:numPr>
        <w:rPr>
          <w:rFonts w:eastAsiaTheme="majorEastAsia" w:cstheme="majorBidi"/>
          <w:color w:val="2F5496" w:themeColor="accent1" w:themeShade="BF"/>
          <w:sz w:val="36"/>
          <w:szCs w:val="32"/>
          <w:u w:val="single"/>
        </w:rPr>
      </w:pPr>
      <w:r>
        <w:t>Models Folder</w:t>
      </w:r>
      <w:r w:rsidR="00112122">
        <w:t xml:space="preserve"> – contains the classes were input entered is stored as an object. Input is either via user or read from a file</w:t>
      </w:r>
    </w:p>
    <w:p w14:paraId="561E1219" w14:textId="3E5BB085" w:rsidR="0029443E" w:rsidRPr="007342A5" w:rsidRDefault="0029443E" w:rsidP="007342A5">
      <w:pPr>
        <w:pStyle w:val="ListParagraph"/>
        <w:numPr>
          <w:ilvl w:val="0"/>
          <w:numId w:val="16"/>
        </w:numPr>
        <w:rPr>
          <w:rFonts w:eastAsiaTheme="majorEastAsia" w:cstheme="majorBidi"/>
          <w:color w:val="2F5496" w:themeColor="accent1" w:themeShade="BF"/>
          <w:sz w:val="36"/>
          <w:szCs w:val="32"/>
          <w:u w:val="single"/>
        </w:rPr>
      </w:pPr>
      <w:r>
        <w:t>Database Folder</w:t>
      </w:r>
      <w:r w:rsidR="00112122">
        <w:t xml:space="preserve"> – contains the classes that read/write to txt files. This is where the JSON Serialize/de-serialize occurs</w:t>
      </w:r>
    </w:p>
    <w:p w14:paraId="49DFB55F" w14:textId="2D46E48B" w:rsidR="006E37E3" w:rsidRPr="007342A5" w:rsidRDefault="0029443E" w:rsidP="007342A5">
      <w:pPr>
        <w:pStyle w:val="ListParagraph"/>
        <w:numPr>
          <w:ilvl w:val="0"/>
          <w:numId w:val="16"/>
        </w:numPr>
        <w:rPr>
          <w:rFonts w:eastAsiaTheme="majorEastAsia" w:cstheme="majorBidi"/>
          <w:color w:val="2F5496" w:themeColor="accent1" w:themeShade="BF"/>
          <w:sz w:val="36"/>
          <w:szCs w:val="32"/>
          <w:u w:val="single"/>
        </w:rPr>
      </w:pPr>
      <w:r>
        <w:t>Commands folder</w:t>
      </w:r>
      <w:r w:rsidR="00112122">
        <w:t xml:space="preserve"> – contains the Relay Command class that allows pages to be loaded</w:t>
      </w:r>
      <w:r w:rsidR="00017E77">
        <w:t xml:space="preserve"> (as an event)</w:t>
      </w:r>
      <w:r w:rsidR="00112122">
        <w:t xml:space="preserve"> into the relevant </w:t>
      </w:r>
      <w:r w:rsidR="00017E77">
        <w:t>User-control content control</w:t>
      </w:r>
      <w:r w:rsidR="00214A7E">
        <w:t>. T</w:t>
      </w:r>
      <w:r w:rsidR="00374437">
        <w:t>h</w:t>
      </w:r>
      <w:r w:rsidR="00214A7E">
        <w:t>is class inherits the ICommand class</w:t>
      </w:r>
    </w:p>
    <w:p w14:paraId="3F035035" w14:textId="6198CDA8" w:rsidR="00A81ACA" w:rsidRPr="006E37E3" w:rsidRDefault="005F5B91" w:rsidP="00BE2819">
      <w:pPr>
        <w:spacing w:after="0"/>
        <w:rPr>
          <w:rFonts w:eastAsiaTheme="majorEastAsia" w:cstheme="majorBidi"/>
          <w:color w:val="2F5496" w:themeColor="accent1" w:themeShade="BF"/>
          <w:sz w:val="36"/>
          <w:szCs w:val="32"/>
          <w:u w:val="single"/>
        </w:rPr>
      </w:pPr>
      <w:r>
        <w:t xml:space="preserve">MainWindow.xaml was not added to a folder it was left </w:t>
      </w:r>
      <w:r w:rsidR="00A97EEE">
        <w:t>out with</w:t>
      </w:r>
      <w:r>
        <w:t xml:space="preserve"> them</w:t>
      </w:r>
      <w:r w:rsidR="00A97EEE">
        <w:t>.</w:t>
      </w:r>
    </w:p>
    <w:p w14:paraId="681226C8" w14:textId="23BB8AD5" w:rsidR="00A81ACA" w:rsidRDefault="00A81ACA" w:rsidP="00DC303E">
      <w:pPr>
        <w:pStyle w:val="Heading1"/>
      </w:pPr>
      <w:bookmarkStart w:id="9" w:name="_Toc498898901"/>
      <w:r>
        <w:t>Test</w:t>
      </w:r>
      <w:bookmarkEnd w:id="9"/>
      <w:r w:rsidR="00426802">
        <w:t xml:space="preserve"> Document</w:t>
      </w:r>
    </w:p>
    <w:p w14:paraId="553D1670" w14:textId="02BC9174" w:rsidR="00F9589E" w:rsidRDefault="006620B6" w:rsidP="006620B6">
      <w:r>
        <w:t>The following test document was created because</w:t>
      </w:r>
      <w:r w:rsidR="00B93FD1">
        <w:t xml:space="preserve"> </w:t>
      </w:r>
      <w:r w:rsidR="004F4455">
        <w:t>it is a representation of the testing done during development that helped validate that the implementation matched the requirements</w:t>
      </w:r>
      <w:r w:rsidR="00B93FD1">
        <w:t xml:space="preserve">. </w:t>
      </w:r>
      <w:r w:rsidR="00E9586B">
        <w:t>This also simplified debugging as issues/problems with coding were spotted easily, within each unit, and fixed quickly.</w:t>
      </w:r>
    </w:p>
    <w:p w14:paraId="6CC9D203" w14:textId="7D843DA0" w:rsidR="006620B6" w:rsidRPr="006620B6" w:rsidRDefault="00B93FD1" w:rsidP="006620B6">
      <w:r>
        <w:t>Also</w:t>
      </w:r>
      <w:r w:rsidR="00F8373B">
        <w:t>,</w:t>
      </w:r>
      <w:r>
        <w:t xml:space="preserve"> some documentation is cut down as this is a small application, extensive, full testing is not needed. Nor the documentation.</w:t>
      </w:r>
    </w:p>
    <w:p w14:paraId="7E887C1C" w14:textId="19B3FA4B" w:rsidR="006B60BB" w:rsidRDefault="006B60BB" w:rsidP="00D34ABB">
      <w:pPr>
        <w:pStyle w:val="Heading2"/>
        <w:spacing w:after="0"/>
        <w:ind w:left="0" w:firstLine="0"/>
      </w:pPr>
      <w:bookmarkStart w:id="10" w:name="_Toc498898902"/>
      <w:r>
        <w:t>Test Plan</w:t>
      </w:r>
      <w:bookmarkEnd w:id="10"/>
    </w:p>
    <w:p w14:paraId="2895E03F" w14:textId="6B7838D3" w:rsidR="00DB69D2" w:rsidRPr="00DB69D2" w:rsidRDefault="00DB69D2" w:rsidP="00DB69D2">
      <w:pPr>
        <w:pStyle w:val="Heading3"/>
        <w:rPr>
          <w:lang w:eastAsia="en-GB"/>
        </w:rPr>
      </w:pPr>
      <w:r>
        <w:rPr>
          <w:lang w:eastAsia="en-GB"/>
        </w:rPr>
        <w:t>Objectives &amp; Scope</w:t>
      </w:r>
    </w:p>
    <w:p w14:paraId="3CC855C8" w14:textId="29B5D575" w:rsidR="007170C8" w:rsidRDefault="005675B9" w:rsidP="007170C8">
      <w:pPr>
        <w:rPr>
          <w:lang w:eastAsia="en-GB"/>
        </w:rPr>
      </w:pPr>
      <w:r>
        <w:rPr>
          <w:lang w:eastAsia="en-GB"/>
        </w:rPr>
        <w:t>User controls for user input will be tested In the following manner:</w:t>
      </w:r>
    </w:p>
    <w:p w14:paraId="6D3755EF" w14:textId="577EAF2F" w:rsidR="007170C8" w:rsidRDefault="007170C8" w:rsidP="007170C8">
      <w:pPr>
        <w:pStyle w:val="ListParagraph"/>
        <w:numPr>
          <w:ilvl w:val="0"/>
          <w:numId w:val="7"/>
        </w:numPr>
        <w:rPr>
          <w:lang w:eastAsia="en-GB"/>
        </w:rPr>
      </w:pPr>
      <w:r>
        <w:rPr>
          <w:lang w:eastAsia="en-GB"/>
        </w:rPr>
        <w:t>Message select window</w:t>
      </w:r>
      <w:r w:rsidR="00AC7F4C">
        <w:rPr>
          <w:lang w:eastAsia="en-GB"/>
        </w:rPr>
        <w:t>:</w:t>
      </w:r>
    </w:p>
    <w:p w14:paraId="03437B08" w14:textId="3BBAC672" w:rsidR="003F636F" w:rsidRDefault="003F636F" w:rsidP="003F636F">
      <w:pPr>
        <w:pStyle w:val="ListParagraph"/>
        <w:numPr>
          <w:ilvl w:val="1"/>
          <w:numId w:val="7"/>
        </w:numPr>
        <w:rPr>
          <w:lang w:eastAsia="en-GB"/>
        </w:rPr>
      </w:pPr>
      <w:r>
        <w:rPr>
          <w:lang w:eastAsia="en-GB"/>
        </w:rPr>
        <w:t>All buttons will be tested to ensure they display the correct page</w:t>
      </w:r>
      <w:r w:rsidR="00B043B0">
        <w:rPr>
          <w:lang w:eastAsia="en-GB"/>
        </w:rPr>
        <w:t xml:space="preserve"> or exit application successfully</w:t>
      </w:r>
    </w:p>
    <w:p w14:paraId="11ED8802" w14:textId="33657D24" w:rsidR="007170C8" w:rsidRDefault="007170C8" w:rsidP="007170C8">
      <w:pPr>
        <w:pStyle w:val="ListParagraph"/>
        <w:numPr>
          <w:ilvl w:val="0"/>
          <w:numId w:val="7"/>
        </w:numPr>
        <w:rPr>
          <w:lang w:eastAsia="en-GB"/>
        </w:rPr>
      </w:pPr>
      <w:r>
        <w:rPr>
          <w:lang w:eastAsia="en-GB"/>
        </w:rPr>
        <w:t>SMS input page</w:t>
      </w:r>
      <w:r w:rsidR="00AC7F4C">
        <w:rPr>
          <w:lang w:eastAsia="en-GB"/>
        </w:rPr>
        <w:t>:</w:t>
      </w:r>
    </w:p>
    <w:p w14:paraId="6F6E8678" w14:textId="47CCCC3E" w:rsidR="008C1D94" w:rsidRDefault="008C1D94" w:rsidP="008C1D94">
      <w:pPr>
        <w:pStyle w:val="ListParagraph"/>
        <w:numPr>
          <w:ilvl w:val="1"/>
          <w:numId w:val="7"/>
        </w:numPr>
        <w:rPr>
          <w:lang w:eastAsia="en-GB"/>
        </w:rPr>
      </w:pPr>
      <w:r>
        <w:rPr>
          <w:lang w:eastAsia="en-GB"/>
        </w:rPr>
        <w:t>Validation of each input will be tested</w:t>
      </w:r>
    </w:p>
    <w:p w14:paraId="608780A1" w14:textId="1B3AA1FF" w:rsidR="007170C8" w:rsidRDefault="007170C8" w:rsidP="007170C8">
      <w:pPr>
        <w:pStyle w:val="ListParagraph"/>
        <w:numPr>
          <w:ilvl w:val="0"/>
          <w:numId w:val="7"/>
        </w:numPr>
        <w:rPr>
          <w:lang w:eastAsia="en-GB"/>
        </w:rPr>
      </w:pPr>
      <w:r>
        <w:rPr>
          <w:lang w:eastAsia="en-GB"/>
        </w:rPr>
        <w:t>Email input page</w:t>
      </w:r>
      <w:r w:rsidR="00AC7F4C">
        <w:rPr>
          <w:lang w:eastAsia="en-GB"/>
        </w:rPr>
        <w:t>:</w:t>
      </w:r>
    </w:p>
    <w:p w14:paraId="525322D2" w14:textId="2042D091" w:rsidR="00C87A59" w:rsidRDefault="00C87A59" w:rsidP="00C87A59">
      <w:pPr>
        <w:pStyle w:val="ListParagraph"/>
        <w:numPr>
          <w:ilvl w:val="1"/>
          <w:numId w:val="7"/>
        </w:numPr>
        <w:rPr>
          <w:lang w:eastAsia="en-GB"/>
        </w:rPr>
      </w:pPr>
      <w:r>
        <w:rPr>
          <w:lang w:eastAsia="en-GB"/>
        </w:rPr>
        <w:t>Validation of each input will be tested</w:t>
      </w:r>
    </w:p>
    <w:p w14:paraId="47D64055" w14:textId="1BE78088" w:rsidR="007170C8" w:rsidRDefault="007170C8" w:rsidP="007170C8">
      <w:pPr>
        <w:pStyle w:val="ListParagraph"/>
        <w:numPr>
          <w:ilvl w:val="0"/>
          <w:numId w:val="7"/>
        </w:numPr>
        <w:rPr>
          <w:lang w:eastAsia="en-GB"/>
        </w:rPr>
      </w:pPr>
      <w:r>
        <w:rPr>
          <w:lang w:eastAsia="en-GB"/>
        </w:rPr>
        <w:t>Tweet input page</w:t>
      </w:r>
      <w:r w:rsidR="00AC7F4C">
        <w:rPr>
          <w:lang w:eastAsia="en-GB"/>
        </w:rPr>
        <w:t>:</w:t>
      </w:r>
    </w:p>
    <w:p w14:paraId="6BCE25C0" w14:textId="0A482F08" w:rsidR="00C87A59" w:rsidRDefault="00C87A59" w:rsidP="00C87A59">
      <w:pPr>
        <w:pStyle w:val="ListParagraph"/>
        <w:numPr>
          <w:ilvl w:val="1"/>
          <w:numId w:val="7"/>
        </w:numPr>
        <w:rPr>
          <w:lang w:eastAsia="en-GB"/>
        </w:rPr>
      </w:pPr>
      <w:r>
        <w:rPr>
          <w:lang w:eastAsia="en-GB"/>
        </w:rPr>
        <w:t>Validation of each input will be tested</w:t>
      </w:r>
    </w:p>
    <w:p w14:paraId="30CC2D2E" w14:textId="32138780" w:rsidR="007170C8" w:rsidRDefault="007170C8" w:rsidP="007170C8">
      <w:pPr>
        <w:pStyle w:val="ListParagraph"/>
        <w:numPr>
          <w:ilvl w:val="0"/>
          <w:numId w:val="7"/>
        </w:numPr>
        <w:rPr>
          <w:lang w:eastAsia="en-GB"/>
        </w:rPr>
      </w:pPr>
      <w:r>
        <w:rPr>
          <w:lang w:eastAsia="en-GB"/>
        </w:rPr>
        <w:lastRenderedPageBreak/>
        <w:t>Display lists Page</w:t>
      </w:r>
      <w:r w:rsidR="00AC7F4C">
        <w:rPr>
          <w:lang w:eastAsia="en-GB"/>
        </w:rPr>
        <w:t>:</w:t>
      </w:r>
    </w:p>
    <w:p w14:paraId="2A3C8C40" w14:textId="60B2D7B6" w:rsidR="003F636F" w:rsidRDefault="003F636F" w:rsidP="003F636F">
      <w:pPr>
        <w:pStyle w:val="ListParagraph"/>
        <w:numPr>
          <w:ilvl w:val="1"/>
          <w:numId w:val="7"/>
        </w:numPr>
        <w:rPr>
          <w:lang w:eastAsia="en-GB"/>
        </w:rPr>
      </w:pPr>
      <w:r>
        <w:rPr>
          <w:lang w:eastAsia="en-GB"/>
        </w:rPr>
        <w:t>All buttons will be tested to ensure they display the correct page</w:t>
      </w:r>
    </w:p>
    <w:p w14:paraId="480A45BF" w14:textId="0C6635B7" w:rsidR="00AC7F4C" w:rsidRDefault="00AC7F4C" w:rsidP="003F636F">
      <w:pPr>
        <w:pStyle w:val="ListParagraph"/>
        <w:numPr>
          <w:ilvl w:val="1"/>
          <w:numId w:val="7"/>
        </w:numPr>
        <w:rPr>
          <w:lang w:eastAsia="en-GB"/>
        </w:rPr>
      </w:pPr>
      <w:r>
        <w:rPr>
          <w:lang w:eastAsia="en-GB"/>
        </w:rPr>
        <w:t>All inserted records/lists etc will be checked to ensure they have all been processed correctly</w:t>
      </w:r>
    </w:p>
    <w:p w14:paraId="48277077" w14:textId="266677BD" w:rsidR="00D51298" w:rsidRDefault="00D51298" w:rsidP="00D51298">
      <w:pPr>
        <w:pStyle w:val="ListParagraph"/>
        <w:numPr>
          <w:ilvl w:val="0"/>
          <w:numId w:val="7"/>
        </w:numPr>
        <w:rPr>
          <w:lang w:eastAsia="en-GB"/>
        </w:rPr>
      </w:pPr>
      <w:r>
        <w:rPr>
          <w:lang w:eastAsia="en-GB"/>
        </w:rPr>
        <w:t>Display Messages Page:</w:t>
      </w:r>
    </w:p>
    <w:p w14:paraId="440C43E9" w14:textId="3FCAAFF0" w:rsidR="00D51298" w:rsidRDefault="00D51298" w:rsidP="00D51298">
      <w:pPr>
        <w:pStyle w:val="ListParagraph"/>
        <w:numPr>
          <w:ilvl w:val="1"/>
          <w:numId w:val="7"/>
        </w:numPr>
        <w:rPr>
          <w:lang w:eastAsia="en-GB"/>
        </w:rPr>
      </w:pPr>
      <w:r>
        <w:rPr>
          <w:lang w:eastAsia="en-GB"/>
        </w:rPr>
        <w:t>All Buttons tested to ensure they show each message processed correctly</w:t>
      </w:r>
    </w:p>
    <w:p w14:paraId="5DCC5A22" w14:textId="2DDCEC1E" w:rsidR="005675B9" w:rsidRDefault="005675B9" w:rsidP="005675B9">
      <w:pPr>
        <w:rPr>
          <w:lang w:eastAsia="en-GB"/>
        </w:rPr>
      </w:pPr>
      <w:r>
        <w:rPr>
          <w:lang w:eastAsia="en-GB"/>
        </w:rPr>
        <w:t>Message Process Automation will  be tested by:</w:t>
      </w:r>
    </w:p>
    <w:p w14:paraId="3B88B1EA" w14:textId="4AE2910C" w:rsidR="00AC7F4C" w:rsidRDefault="005675B9" w:rsidP="00AC7F4C">
      <w:pPr>
        <w:pStyle w:val="ListParagraph"/>
        <w:numPr>
          <w:ilvl w:val="0"/>
          <w:numId w:val="7"/>
        </w:numPr>
        <w:rPr>
          <w:lang w:eastAsia="en-GB"/>
        </w:rPr>
      </w:pPr>
      <w:r>
        <w:rPr>
          <w:lang w:eastAsia="en-GB"/>
        </w:rPr>
        <w:t>Json/txt</w:t>
      </w:r>
      <w:r w:rsidR="00AC7F4C">
        <w:rPr>
          <w:lang w:eastAsia="en-GB"/>
        </w:rPr>
        <w:t xml:space="preserve"> files:</w:t>
      </w:r>
    </w:p>
    <w:p w14:paraId="145BA03B" w14:textId="2AEEBFAE" w:rsidR="007A26FC" w:rsidRDefault="007A26FC" w:rsidP="007A26FC">
      <w:pPr>
        <w:pStyle w:val="ListParagraph"/>
        <w:numPr>
          <w:ilvl w:val="1"/>
          <w:numId w:val="7"/>
        </w:numPr>
        <w:rPr>
          <w:lang w:eastAsia="en-GB"/>
        </w:rPr>
      </w:pPr>
      <w:r>
        <w:rPr>
          <w:lang w:eastAsia="en-GB"/>
        </w:rPr>
        <w:t>Will be checked to ensure the written records are in JSON format and display the correct information</w:t>
      </w:r>
      <w:r w:rsidR="005675B9">
        <w:rPr>
          <w:lang w:eastAsia="en-GB"/>
        </w:rPr>
        <w:t>, depending on what they are expected to store</w:t>
      </w:r>
    </w:p>
    <w:p w14:paraId="730A3C36" w14:textId="77777777" w:rsidR="00DB69D2" w:rsidRDefault="00DB69D2" w:rsidP="00DB69D2">
      <w:pPr>
        <w:pStyle w:val="Heading3"/>
        <w:rPr>
          <w:lang w:eastAsia="en-GB"/>
        </w:rPr>
      </w:pPr>
      <w:r>
        <w:rPr>
          <w:lang w:eastAsia="en-GB"/>
        </w:rPr>
        <w:t>Testing Approaches</w:t>
      </w:r>
    </w:p>
    <w:p w14:paraId="69E1C1BF" w14:textId="77777777" w:rsidR="00595E73" w:rsidRDefault="005675B9" w:rsidP="005675B9">
      <w:pPr>
        <w:rPr>
          <w:lang w:eastAsia="en-GB"/>
        </w:rPr>
      </w:pPr>
      <w:r w:rsidRPr="00595E73">
        <w:rPr>
          <w:rStyle w:val="Heading4Char"/>
        </w:rPr>
        <w:t>Unit testing</w:t>
      </w:r>
      <w:r>
        <w:rPr>
          <w:lang w:eastAsia="en-GB"/>
        </w:rPr>
        <w:t xml:space="preserve"> </w:t>
      </w:r>
    </w:p>
    <w:p w14:paraId="243C2FFC" w14:textId="61A09E32" w:rsidR="005675B9" w:rsidRDefault="005675B9" w:rsidP="005675B9">
      <w:pPr>
        <w:rPr>
          <w:lang w:eastAsia="en-GB"/>
        </w:rPr>
      </w:pPr>
      <w:r>
        <w:rPr>
          <w:lang w:eastAsia="en-GB"/>
        </w:rPr>
        <w:t>will be conducted, in Visual studio, to test each type of message validation/processing is correct.</w:t>
      </w:r>
    </w:p>
    <w:p w14:paraId="72D92730" w14:textId="77777777" w:rsidR="00595E73" w:rsidRDefault="005675B9" w:rsidP="005675B9">
      <w:pPr>
        <w:rPr>
          <w:lang w:eastAsia="en-GB"/>
        </w:rPr>
      </w:pPr>
      <w:r w:rsidRPr="00595E73">
        <w:rPr>
          <w:rStyle w:val="Heading4Char"/>
        </w:rPr>
        <w:t>White box &amp; black box testing</w:t>
      </w:r>
      <w:r>
        <w:rPr>
          <w:lang w:eastAsia="en-GB"/>
        </w:rPr>
        <w:t xml:space="preserve"> </w:t>
      </w:r>
    </w:p>
    <w:p w14:paraId="3AF714C3" w14:textId="14D2B792" w:rsidR="005675B9" w:rsidRDefault="005675B9" w:rsidP="005675B9">
      <w:pPr>
        <w:rPr>
          <w:lang w:eastAsia="en-GB"/>
        </w:rPr>
      </w:pPr>
      <w:r>
        <w:rPr>
          <w:lang w:eastAsia="en-GB"/>
        </w:rPr>
        <w:t>will be used for manual input:</w:t>
      </w:r>
    </w:p>
    <w:p w14:paraId="5CE1DC04" w14:textId="56F8506B" w:rsidR="005675B9" w:rsidRDefault="005675B9" w:rsidP="005675B9">
      <w:pPr>
        <w:pStyle w:val="ListParagraph"/>
        <w:numPr>
          <w:ilvl w:val="0"/>
          <w:numId w:val="7"/>
        </w:numPr>
        <w:rPr>
          <w:lang w:eastAsia="en-GB"/>
        </w:rPr>
      </w:pPr>
      <w:r>
        <w:rPr>
          <w:lang w:eastAsia="en-GB"/>
        </w:rPr>
        <w:t>White box testing will be done to ensure input is accepted and output is stored correctly in Json File(s)</w:t>
      </w:r>
    </w:p>
    <w:p w14:paraId="52C1FD22" w14:textId="25C8EB5F" w:rsidR="00E162CD" w:rsidRPr="000F1306" w:rsidRDefault="005675B9" w:rsidP="000F1306">
      <w:pPr>
        <w:pStyle w:val="ListParagraph"/>
        <w:numPr>
          <w:ilvl w:val="0"/>
          <w:numId w:val="7"/>
        </w:numPr>
        <w:rPr>
          <w:rStyle w:val="Heading4Char"/>
          <w:rFonts w:eastAsiaTheme="minorHAnsi" w:cstheme="minorBidi"/>
          <w:i w:val="0"/>
          <w:iCs w:val="0"/>
          <w:color w:val="auto"/>
          <w:u w:val="none"/>
          <w:lang w:eastAsia="en-GB"/>
        </w:rPr>
      </w:pPr>
      <w:r>
        <w:rPr>
          <w:lang w:eastAsia="en-GB"/>
        </w:rPr>
        <w:t xml:space="preserve">Black box testing will be used </w:t>
      </w:r>
      <w:r w:rsidR="00386368">
        <w:rPr>
          <w:lang w:eastAsia="en-GB"/>
        </w:rPr>
        <w:t>to ensure further validation is done, as per functional requirements – character limits are adhered too, Quarantine/SIR/Trend &amp; Mention lists contain ALL respective available data from input</w:t>
      </w:r>
      <w:r w:rsidR="00ED7F9D">
        <w:rPr>
          <w:lang w:eastAsia="en-GB"/>
        </w:rPr>
        <w:t>.</w:t>
      </w:r>
    </w:p>
    <w:p w14:paraId="091CE51E" w14:textId="10DB93CE" w:rsidR="00595E73" w:rsidRDefault="00595E73" w:rsidP="003B2A17">
      <w:pPr>
        <w:rPr>
          <w:lang w:eastAsia="en-GB"/>
        </w:rPr>
      </w:pPr>
      <w:r w:rsidRPr="00595E73">
        <w:rPr>
          <w:rStyle w:val="Heading4Char"/>
        </w:rPr>
        <w:t>Parameter interface</w:t>
      </w:r>
      <w:r>
        <w:rPr>
          <w:lang w:eastAsia="en-GB"/>
        </w:rPr>
        <w:t xml:space="preserve"> </w:t>
      </w:r>
    </w:p>
    <w:p w14:paraId="24100D18" w14:textId="37672C28" w:rsidR="003B2A17" w:rsidRDefault="00595E73" w:rsidP="003B2A17">
      <w:pPr>
        <w:rPr>
          <w:lang w:eastAsia="en-GB"/>
        </w:rPr>
      </w:pPr>
      <w:r>
        <w:rPr>
          <w:lang w:eastAsia="en-GB"/>
        </w:rPr>
        <w:t>Will be the chosen interface testing. As data is passed form one procedure to the next. This interface testing will be conducted by manual input of each message type in the interface created and checking assumed validation by message boxes displaying failed validation/JSON file(s) Written on success.</w:t>
      </w:r>
    </w:p>
    <w:p w14:paraId="2E72C7F3" w14:textId="0C15D63F" w:rsidR="00125FAD" w:rsidRDefault="00125FAD" w:rsidP="00125FAD">
      <w:pPr>
        <w:pStyle w:val="Heading4"/>
        <w:rPr>
          <w:lang w:eastAsia="en-GB"/>
        </w:rPr>
      </w:pPr>
      <w:r>
        <w:rPr>
          <w:lang w:eastAsia="en-GB"/>
        </w:rPr>
        <w:t>System Testing</w:t>
      </w:r>
    </w:p>
    <w:p w14:paraId="3CC8EEF3" w14:textId="643069C0" w:rsidR="00125FAD" w:rsidRPr="00125FAD" w:rsidRDefault="00125FAD" w:rsidP="00125FAD">
      <w:pPr>
        <w:rPr>
          <w:lang w:eastAsia="en-GB"/>
        </w:rPr>
      </w:pPr>
      <w:r>
        <w:rPr>
          <w:lang w:eastAsia="en-GB"/>
        </w:rPr>
        <w:t>Will take the form of Alpha Beta testing. Whereby a member of the development team will be selected to perform a set of tests for the system. Both manual &amp; automatic input.</w:t>
      </w:r>
    </w:p>
    <w:p w14:paraId="6772DB90" w14:textId="77777777" w:rsidR="00701E8D" w:rsidRDefault="00701E8D" w:rsidP="00701E8D">
      <w:pPr>
        <w:pStyle w:val="Heading3"/>
        <w:rPr>
          <w:lang w:eastAsia="en-GB"/>
        </w:rPr>
      </w:pPr>
      <w:r>
        <w:rPr>
          <w:lang w:eastAsia="en-GB"/>
        </w:rPr>
        <w:t>Environmental Needs</w:t>
      </w:r>
    </w:p>
    <w:p w14:paraId="7155BAC8" w14:textId="0FCC6E1F" w:rsidR="00DB69D2" w:rsidRDefault="00DB69D2" w:rsidP="00DB69D2">
      <w:pPr>
        <w:rPr>
          <w:lang w:eastAsia="en-GB"/>
        </w:rPr>
      </w:pPr>
      <w:r>
        <w:rPr>
          <w:lang w:eastAsia="en-GB"/>
        </w:rPr>
        <w:t>Visual Studio</w:t>
      </w:r>
      <w:r w:rsidR="006D2188">
        <w:rPr>
          <w:lang w:eastAsia="en-GB"/>
        </w:rPr>
        <w:t xml:space="preserve"> 2017</w:t>
      </w:r>
      <w:r w:rsidR="00660359">
        <w:rPr>
          <w:lang w:eastAsia="en-GB"/>
        </w:rPr>
        <w:t xml:space="preserve"> (VS)</w:t>
      </w:r>
      <w:r>
        <w:rPr>
          <w:lang w:eastAsia="en-GB"/>
        </w:rPr>
        <w:t xml:space="preserve"> will be used</w:t>
      </w:r>
      <w:r w:rsidR="00C76683">
        <w:rPr>
          <w:lang w:eastAsia="en-GB"/>
        </w:rPr>
        <w:t xml:space="preserve"> throughout testing</w:t>
      </w:r>
      <w:r w:rsidR="00660359">
        <w:rPr>
          <w:lang w:eastAsia="en-GB"/>
        </w:rPr>
        <w:t xml:space="preserve">. Test cases will be created, using VS </w:t>
      </w:r>
      <w:r w:rsidR="0096046E">
        <w:rPr>
          <w:lang w:eastAsia="en-GB"/>
        </w:rPr>
        <w:t>Testing facilities.</w:t>
      </w:r>
    </w:p>
    <w:p w14:paraId="75A235AF" w14:textId="7F6E5E73" w:rsidR="0096046E" w:rsidRDefault="0096046E" w:rsidP="00DB69D2">
      <w:pPr>
        <w:rPr>
          <w:lang w:eastAsia="en-GB"/>
        </w:rPr>
      </w:pPr>
      <w:r>
        <w:rPr>
          <w:lang w:eastAsia="en-GB"/>
        </w:rPr>
        <w:t>All testing will be conducted on only one desktop computer, with relevant security access to this machine.</w:t>
      </w:r>
    </w:p>
    <w:p w14:paraId="482A4F2C" w14:textId="2077C486" w:rsidR="009B3488" w:rsidRDefault="009B3488" w:rsidP="00DB69D2">
      <w:pPr>
        <w:rPr>
          <w:lang w:eastAsia="en-GB"/>
        </w:rPr>
      </w:pPr>
      <w:r>
        <w:rPr>
          <w:lang w:eastAsia="en-GB"/>
        </w:rPr>
        <w:lastRenderedPageBreak/>
        <w:t>The desktop computer will have the necessary hardware to run the latest version of Visual Studio</w:t>
      </w:r>
      <w:r w:rsidR="008F7D69">
        <w:rPr>
          <w:lang w:eastAsia="en-GB"/>
        </w:rPr>
        <w:t>:</w:t>
      </w:r>
    </w:p>
    <w:p w14:paraId="412CD2A8" w14:textId="530F101F" w:rsidR="008F7D69" w:rsidRPr="00F36F98" w:rsidRDefault="008F7D69" w:rsidP="00701E8D">
      <w:pPr>
        <w:pStyle w:val="ListParagraph"/>
        <w:numPr>
          <w:ilvl w:val="0"/>
          <w:numId w:val="29"/>
        </w:numPr>
        <w:rPr>
          <w:rFonts w:cs="Arial"/>
          <w:lang w:eastAsia="en-GB"/>
        </w:rPr>
      </w:pPr>
      <w:r w:rsidRPr="00F36F98">
        <w:rPr>
          <w:rFonts w:cs="Arial"/>
        </w:rPr>
        <w:t>Windows 7 SP1 (with latest Windows Updates)</w:t>
      </w:r>
      <w:r w:rsidR="00F36F98" w:rsidRPr="00F36F98">
        <w:rPr>
          <w:rFonts w:cs="Arial"/>
        </w:rPr>
        <w:t xml:space="preserve"> or Newer OS</w:t>
      </w:r>
    </w:p>
    <w:p w14:paraId="0D815EE7" w14:textId="77777777" w:rsidR="00F36F98" w:rsidRPr="00F36F98" w:rsidRDefault="00F36F98" w:rsidP="00F36F98">
      <w:pPr>
        <w:numPr>
          <w:ilvl w:val="0"/>
          <w:numId w:val="29"/>
        </w:numPr>
        <w:spacing w:before="100" w:beforeAutospacing="1" w:after="100" w:afterAutospacing="1" w:line="240" w:lineRule="auto"/>
        <w:rPr>
          <w:rFonts w:eastAsia="Times New Roman" w:cs="Arial"/>
          <w:szCs w:val="24"/>
          <w:lang w:eastAsia="en-GB"/>
        </w:rPr>
      </w:pPr>
      <w:r w:rsidRPr="00F36F98">
        <w:rPr>
          <w:rFonts w:eastAsia="Times New Roman" w:cs="Arial"/>
          <w:szCs w:val="24"/>
          <w:lang w:eastAsia="en-GB"/>
        </w:rPr>
        <w:t>1.8 GHz or faster processor. Dual-core or better recommended</w:t>
      </w:r>
    </w:p>
    <w:p w14:paraId="37226AF5" w14:textId="26A3D49A" w:rsidR="00F36F98" w:rsidRPr="00F36F98" w:rsidRDefault="00F36F98" w:rsidP="00F36F98">
      <w:pPr>
        <w:numPr>
          <w:ilvl w:val="0"/>
          <w:numId w:val="29"/>
        </w:numPr>
        <w:spacing w:before="100" w:beforeAutospacing="1" w:after="100" w:afterAutospacing="1" w:line="240" w:lineRule="auto"/>
        <w:rPr>
          <w:rFonts w:eastAsia="Times New Roman" w:cs="Arial"/>
          <w:szCs w:val="24"/>
          <w:lang w:eastAsia="en-GB"/>
        </w:rPr>
      </w:pPr>
      <w:r w:rsidRPr="00F36F98">
        <w:rPr>
          <w:rFonts w:eastAsia="Times New Roman" w:cs="Arial"/>
          <w:szCs w:val="24"/>
          <w:lang w:eastAsia="en-GB"/>
        </w:rPr>
        <w:t>4 GB of RAM recommended</w:t>
      </w:r>
    </w:p>
    <w:p w14:paraId="3E6E04D5" w14:textId="197755BA" w:rsidR="00F36F98" w:rsidRPr="00F36F98" w:rsidRDefault="00F36F98" w:rsidP="00F36F98">
      <w:pPr>
        <w:numPr>
          <w:ilvl w:val="0"/>
          <w:numId w:val="29"/>
        </w:numPr>
        <w:spacing w:before="100" w:beforeAutospacing="1" w:after="100" w:afterAutospacing="1" w:line="240" w:lineRule="auto"/>
        <w:rPr>
          <w:rFonts w:eastAsia="Times New Roman" w:cs="Arial"/>
          <w:szCs w:val="24"/>
          <w:lang w:eastAsia="en-GB"/>
        </w:rPr>
      </w:pPr>
      <w:r w:rsidRPr="00F36F98">
        <w:rPr>
          <w:rFonts w:eastAsia="Times New Roman" w:cs="Arial"/>
          <w:szCs w:val="24"/>
          <w:lang w:eastAsia="en-GB"/>
        </w:rPr>
        <w:t xml:space="preserve">Hard disk space: </w:t>
      </w:r>
      <w:r w:rsidR="009263BE">
        <w:rPr>
          <w:rFonts w:eastAsia="Times New Roman" w:cs="Arial"/>
          <w:szCs w:val="24"/>
          <w:lang w:eastAsia="en-GB"/>
        </w:rPr>
        <w:t>40GB</w:t>
      </w:r>
    </w:p>
    <w:p w14:paraId="03EA5DA4" w14:textId="122090F9" w:rsidR="00F36F98" w:rsidRPr="00F36F98" w:rsidRDefault="00F36F98" w:rsidP="00F36F98">
      <w:pPr>
        <w:numPr>
          <w:ilvl w:val="0"/>
          <w:numId w:val="29"/>
        </w:numPr>
        <w:spacing w:before="100" w:beforeAutospacing="1" w:after="100" w:afterAutospacing="1" w:line="240" w:lineRule="auto"/>
        <w:rPr>
          <w:rFonts w:eastAsia="Times New Roman" w:cs="Arial"/>
          <w:szCs w:val="24"/>
          <w:lang w:eastAsia="en-GB"/>
        </w:rPr>
      </w:pPr>
      <w:r w:rsidRPr="00F36F98">
        <w:rPr>
          <w:rFonts w:eastAsia="Times New Roman" w:cs="Arial"/>
          <w:szCs w:val="24"/>
          <w:lang w:eastAsia="en-GB"/>
        </w:rPr>
        <w:t xml:space="preserve">Video card that supports a minimum display resolution of 720p (1280 by 720); </w:t>
      </w:r>
    </w:p>
    <w:p w14:paraId="7E7A7F2E" w14:textId="341B37E2" w:rsidR="00701E8D" w:rsidRPr="007170C8" w:rsidRDefault="008F7D69" w:rsidP="008F7D69">
      <w:pPr>
        <w:pStyle w:val="Heading3"/>
        <w:rPr>
          <w:lang w:eastAsia="en-GB"/>
        </w:rPr>
      </w:pPr>
      <w:r>
        <w:rPr>
          <w:lang w:eastAsia="en-GB"/>
        </w:rPr>
        <w:t>S</w:t>
      </w:r>
      <w:r w:rsidR="00701E8D">
        <w:rPr>
          <w:lang w:eastAsia="en-GB"/>
        </w:rPr>
        <w:t>taffing/Training</w:t>
      </w:r>
    </w:p>
    <w:p w14:paraId="1B16616B" w14:textId="371155D0" w:rsidR="00701E8D" w:rsidRDefault="0096046E" w:rsidP="0096046E">
      <w:bookmarkStart w:id="11" w:name="_Toc498898904"/>
      <w:r>
        <w:t>Due to the relatively small size of the system, only one person will be needed for testing. They will be fully versed in all appropriate testing requirements, needing little to no training needed.</w:t>
      </w:r>
    </w:p>
    <w:p w14:paraId="2C41BB14" w14:textId="77777777" w:rsidR="00701E8D" w:rsidRDefault="00701E8D" w:rsidP="00701E8D">
      <w:pPr>
        <w:pStyle w:val="Heading3"/>
      </w:pPr>
      <w:r>
        <w:t>Schedule</w:t>
      </w:r>
    </w:p>
    <w:p w14:paraId="4A74AA9A" w14:textId="583E4B5B" w:rsidR="00701E8D" w:rsidRDefault="00D61A4A" w:rsidP="00D61A4A">
      <w:r>
        <w:t>All testing will be done in 2 days. Commencing 20/11/17 and ending end of 21/11/2017.</w:t>
      </w:r>
    </w:p>
    <w:p w14:paraId="0C89B796" w14:textId="78C1AD02" w:rsidR="00701E8D" w:rsidRDefault="00701E8D" w:rsidP="00701E8D">
      <w:pPr>
        <w:pStyle w:val="Heading3"/>
      </w:pPr>
      <w:r>
        <w:t>Risks &amp; Solutions</w:t>
      </w:r>
    </w:p>
    <w:p w14:paraId="3917287A" w14:textId="5F848B34" w:rsidR="00701E8D" w:rsidRPr="00701E8D" w:rsidRDefault="00D372AB" w:rsidP="00701E8D">
      <w:r>
        <w:t>A potential risk is the implementation being corrupted. As a protection to this, the solution used for testing will be a copy.</w:t>
      </w:r>
    </w:p>
    <w:p w14:paraId="316A688A" w14:textId="304B3F1E" w:rsidR="006B60BB" w:rsidRDefault="006B60BB" w:rsidP="00DC303E">
      <w:pPr>
        <w:pStyle w:val="Heading2"/>
        <w:spacing w:after="0"/>
      </w:pPr>
      <w:r>
        <w:t>Test Cases</w:t>
      </w:r>
      <w:bookmarkEnd w:id="11"/>
    </w:p>
    <w:p w14:paraId="0CF357D4" w14:textId="580E32F3" w:rsidR="00E37FF0" w:rsidRDefault="00E37FF0" w:rsidP="00E37FF0">
      <w:pPr>
        <w:pStyle w:val="Heading3"/>
        <w:rPr>
          <w:lang w:eastAsia="en-GB"/>
        </w:rPr>
      </w:pPr>
      <w:r>
        <w:rPr>
          <w:lang w:eastAsia="en-GB"/>
        </w:rPr>
        <w:t>Testing each message type</w:t>
      </w:r>
    </w:p>
    <w:p w14:paraId="33C58006" w14:textId="510878FC" w:rsidR="00E37FF0" w:rsidRDefault="00E37FF0" w:rsidP="00E37FF0">
      <w:pPr>
        <w:rPr>
          <w:lang w:eastAsia="en-GB"/>
        </w:rPr>
      </w:pPr>
      <w:r>
        <w:rPr>
          <w:lang w:eastAsia="en-GB"/>
        </w:rPr>
        <w:t>Each message type will be tested by having the system read from a file of messages and process each accordingly.</w:t>
      </w:r>
      <w:r w:rsidR="00BA4BA5">
        <w:rPr>
          <w:lang w:eastAsia="en-GB"/>
        </w:rPr>
        <w:t xml:space="preserve"> This will be accomplished by using automated Unit testing facility of Visual Studio</w:t>
      </w:r>
      <w:r w:rsidR="002050AD">
        <w:rPr>
          <w:lang w:eastAsia="en-GB"/>
        </w:rPr>
        <w:t>. As each message type is tested here. This will also satisfy System Testing.</w:t>
      </w:r>
    </w:p>
    <w:p w14:paraId="4764795A" w14:textId="62E2A2F2" w:rsidR="006714B9" w:rsidRDefault="006714B9" w:rsidP="006714B9">
      <w:pPr>
        <w:pStyle w:val="Heading4"/>
        <w:rPr>
          <w:lang w:eastAsia="en-GB"/>
        </w:rPr>
      </w:pPr>
      <w:r>
        <w:rPr>
          <w:lang w:eastAsia="en-GB"/>
        </w:rPr>
        <w:t>SMS</w:t>
      </w:r>
    </w:p>
    <w:p w14:paraId="2B920132" w14:textId="09EFBFF1" w:rsidR="001A1770" w:rsidRDefault="001A1770" w:rsidP="001A1770">
      <w:pPr>
        <w:pStyle w:val="Heading5"/>
        <w:rPr>
          <w:lang w:eastAsia="en-GB"/>
        </w:rPr>
      </w:pPr>
      <w:r>
        <w:rPr>
          <w:lang w:eastAsia="en-GB"/>
        </w:rPr>
        <w:t>Input</w:t>
      </w:r>
    </w:p>
    <w:p w14:paraId="5A0CD2D4" w14:textId="77777777" w:rsidR="003B082D" w:rsidRDefault="003B082D" w:rsidP="00AD4CE3">
      <w:pPr>
        <w:pStyle w:val="ListParagraph"/>
        <w:numPr>
          <w:ilvl w:val="0"/>
          <w:numId w:val="31"/>
        </w:numPr>
        <w:rPr>
          <w:lang w:eastAsia="en-GB"/>
        </w:rPr>
      </w:pPr>
      <w:r w:rsidRPr="003B082D">
        <w:rPr>
          <w:lang w:eastAsia="en-GB"/>
        </w:rPr>
        <w:t>S987654321,+87852458714,LOL! it's spongebob ofcourse :)</w:t>
      </w:r>
    </w:p>
    <w:p w14:paraId="77345B22" w14:textId="3FE2C038" w:rsidR="003B082D" w:rsidRDefault="003B082D" w:rsidP="003B082D">
      <w:pPr>
        <w:pStyle w:val="ListParagraph"/>
        <w:numPr>
          <w:ilvl w:val="0"/>
          <w:numId w:val="31"/>
        </w:numPr>
        <w:rPr>
          <w:lang w:eastAsia="en-GB"/>
        </w:rPr>
      </w:pPr>
      <w:r w:rsidRPr="003B082D">
        <w:rPr>
          <w:lang w:eastAsia="en-GB"/>
        </w:rPr>
        <w:t>S123456789,+4474813025,Who Live’s in a pineapple under the sea?</w:t>
      </w:r>
    </w:p>
    <w:p w14:paraId="411FABE8" w14:textId="1DB7D815" w:rsidR="003B082D" w:rsidRDefault="000B0F75" w:rsidP="000B0F75">
      <w:pPr>
        <w:pStyle w:val="ListParagraph"/>
        <w:numPr>
          <w:ilvl w:val="0"/>
          <w:numId w:val="31"/>
        </w:numPr>
        <w:rPr>
          <w:lang w:eastAsia="en-GB"/>
        </w:rPr>
      </w:pPr>
      <w:r w:rsidRPr="000B0F75">
        <w:rPr>
          <w:lang w:eastAsia="en-GB"/>
        </w:rPr>
        <w:t>S741258963</w:t>
      </w:r>
      <w:r>
        <w:rPr>
          <w:lang w:eastAsia="en-GB"/>
        </w:rPr>
        <w:t>8</w:t>
      </w:r>
      <w:r w:rsidRPr="000B0F75">
        <w:rPr>
          <w:lang w:eastAsia="en-GB"/>
        </w:rPr>
        <w:t>,+2244588965,This is how we do it</w:t>
      </w:r>
    </w:p>
    <w:p w14:paraId="252A7D38" w14:textId="0CD0AF8B" w:rsidR="003B082D" w:rsidRDefault="00D4083B" w:rsidP="00D4083B">
      <w:pPr>
        <w:pStyle w:val="ListParagraph"/>
        <w:numPr>
          <w:ilvl w:val="0"/>
          <w:numId w:val="31"/>
        </w:numPr>
        <w:rPr>
          <w:lang w:eastAsia="en-GB"/>
        </w:rPr>
      </w:pPr>
      <w:r>
        <w:rPr>
          <w:lang w:eastAsia="en-GB"/>
        </w:rPr>
        <w:t>C</w:t>
      </w:r>
      <w:r w:rsidRPr="00D4083B">
        <w:rPr>
          <w:lang w:eastAsia="en-GB"/>
        </w:rPr>
        <w:t>745896321,+019632547,MUSM xx</w:t>
      </w:r>
    </w:p>
    <w:p w14:paraId="33952BA0" w14:textId="4686DD75" w:rsidR="001A1770" w:rsidRDefault="001A1770" w:rsidP="003B082D">
      <w:pPr>
        <w:pStyle w:val="Heading5"/>
        <w:rPr>
          <w:lang w:eastAsia="en-GB"/>
        </w:rPr>
      </w:pPr>
      <w:r>
        <w:rPr>
          <w:lang w:eastAsia="en-GB"/>
        </w:rPr>
        <w:t>Expected output</w:t>
      </w:r>
    </w:p>
    <w:p w14:paraId="3EEAA8CC" w14:textId="4C364A8A" w:rsidR="00C0260C" w:rsidRDefault="00C0260C" w:rsidP="00C0260C">
      <w:pPr>
        <w:pStyle w:val="ListParagraph"/>
        <w:numPr>
          <w:ilvl w:val="0"/>
          <w:numId w:val="32"/>
        </w:numPr>
        <w:rPr>
          <w:lang w:eastAsia="en-GB"/>
        </w:rPr>
      </w:pPr>
      <w:r>
        <w:rPr>
          <w:lang w:eastAsia="en-GB"/>
        </w:rPr>
        <w:t xml:space="preserve">Saved to Messages JSON file with </w:t>
      </w:r>
      <w:r w:rsidR="00907DA7">
        <w:rPr>
          <w:lang w:eastAsia="en-GB"/>
        </w:rPr>
        <w:t>LOL! Showing its unabbreviated form: Laugh out Loud</w:t>
      </w:r>
    </w:p>
    <w:p w14:paraId="60409A48" w14:textId="34F19B3D" w:rsidR="00907DA7" w:rsidRDefault="00A9304B" w:rsidP="00C0260C">
      <w:pPr>
        <w:pStyle w:val="ListParagraph"/>
        <w:numPr>
          <w:ilvl w:val="0"/>
          <w:numId w:val="32"/>
        </w:numPr>
        <w:rPr>
          <w:lang w:eastAsia="en-GB"/>
        </w:rPr>
      </w:pPr>
      <w:r>
        <w:rPr>
          <w:lang w:eastAsia="en-GB"/>
        </w:rPr>
        <w:t>Saved to Messages JSON file</w:t>
      </w:r>
    </w:p>
    <w:p w14:paraId="33DD485B" w14:textId="7E16925F" w:rsidR="00A9304B" w:rsidRDefault="00A9304B" w:rsidP="00C0260C">
      <w:pPr>
        <w:pStyle w:val="ListParagraph"/>
        <w:numPr>
          <w:ilvl w:val="0"/>
          <w:numId w:val="32"/>
        </w:numPr>
        <w:rPr>
          <w:lang w:eastAsia="en-GB"/>
        </w:rPr>
      </w:pPr>
      <w:r>
        <w:rPr>
          <w:lang w:eastAsia="en-GB"/>
        </w:rPr>
        <w:t>Fails to save as message ID contains 11 characters</w:t>
      </w:r>
    </w:p>
    <w:p w14:paraId="42FA3089" w14:textId="242A1AD1" w:rsidR="00A9304B" w:rsidRPr="00C0260C" w:rsidRDefault="00A9304B" w:rsidP="00A9304B">
      <w:pPr>
        <w:pStyle w:val="ListParagraph"/>
        <w:numPr>
          <w:ilvl w:val="0"/>
          <w:numId w:val="32"/>
        </w:numPr>
        <w:rPr>
          <w:lang w:eastAsia="en-GB"/>
        </w:rPr>
      </w:pPr>
      <w:r>
        <w:rPr>
          <w:lang w:eastAsia="en-GB"/>
        </w:rPr>
        <w:t xml:space="preserve">Fails to save as message ID </w:t>
      </w:r>
      <w:r>
        <w:rPr>
          <w:lang w:eastAsia="en-GB"/>
        </w:rPr>
        <w:t xml:space="preserve">Begins with C </w:t>
      </w:r>
      <w:r w:rsidR="00C740EB">
        <w:rPr>
          <w:lang w:eastAsia="en-GB"/>
        </w:rPr>
        <w:t>Not</w:t>
      </w:r>
      <w:r>
        <w:rPr>
          <w:lang w:eastAsia="en-GB"/>
        </w:rPr>
        <w:t xml:space="preserve"> S</w:t>
      </w:r>
    </w:p>
    <w:p w14:paraId="5F46FFF9" w14:textId="6B8BEA41" w:rsidR="006714B9" w:rsidRDefault="006714B9" w:rsidP="006714B9">
      <w:pPr>
        <w:pStyle w:val="Heading4"/>
        <w:rPr>
          <w:lang w:eastAsia="en-GB"/>
        </w:rPr>
      </w:pPr>
      <w:r>
        <w:rPr>
          <w:lang w:eastAsia="en-GB"/>
        </w:rPr>
        <w:t xml:space="preserve">Tweet </w:t>
      </w:r>
    </w:p>
    <w:p w14:paraId="212893FE" w14:textId="75B1AE26" w:rsidR="00360B4F" w:rsidRDefault="00360B4F" w:rsidP="00360B4F">
      <w:pPr>
        <w:pStyle w:val="Heading5"/>
        <w:rPr>
          <w:lang w:eastAsia="en-GB"/>
        </w:rPr>
      </w:pPr>
      <w:r>
        <w:rPr>
          <w:lang w:eastAsia="en-GB"/>
        </w:rPr>
        <w:t>Input</w:t>
      </w:r>
    </w:p>
    <w:p w14:paraId="3C72EEE7" w14:textId="4C241EB4" w:rsidR="00753146" w:rsidRDefault="00753146" w:rsidP="00753146">
      <w:pPr>
        <w:pStyle w:val="ListParagraph"/>
        <w:numPr>
          <w:ilvl w:val="0"/>
          <w:numId w:val="33"/>
        </w:numPr>
        <w:rPr>
          <w:lang w:eastAsia="en-GB"/>
        </w:rPr>
      </w:pPr>
      <w:r w:rsidRPr="00753146">
        <w:rPr>
          <w:lang w:eastAsia="en-GB"/>
        </w:rPr>
        <w:t>T147852369,@JimmyChunga, OMG Amazing last night</w:t>
      </w:r>
    </w:p>
    <w:p w14:paraId="20BACFC9" w14:textId="217B5844" w:rsidR="00753146" w:rsidRDefault="00753146" w:rsidP="00753146">
      <w:pPr>
        <w:pStyle w:val="ListParagraph"/>
        <w:numPr>
          <w:ilvl w:val="0"/>
          <w:numId w:val="33"/>
        </w:numPr>
        <w:rPr>
          <w:lang w:eastAsia="en-GB"/>
        </w:rPr>
      </w:pPr>
      <w:r w:rsidRPr="00753146">
        <w:rPr>
          <w:lang w:eastAsia="en-GB"/>
        </w:rPr>
        <w:t xml:space="preserve">T123456789,@Thundercats, Mumm-ra </w:t>
      </w:r>
      <w:r w:rsidR="009B7A57">
        <w:rPr>
          <w:lang w:eastAsia="en-GB"/>
        </w:rPr>
        <w:t>is beaten</w:t>
      </w:r>
      <w:r w:rsidRPr="00753146">
        <w:rPr>
          <w:lang w:eastAsia="en-GB"/>
        </w:rPr>
        <w:t xml:space="preserve"> again #Lion-oh</w:t>
      </w:r>
    </w:p>
    <w:p w14:paraId="10904743" w14:textId="3C4DDEF1" w:rsidR="00753146" w:rsidRDefault="00753146" w:rsidP="00753146">
      <w:pPr>
        <w:pStyle w:val="ListParagraph"/>
        <w:numPr>
          <w:ilvl w:val="0"/>
          <w:numId w:val="33"/>
        </w:numPr>
        <w:rPr>
          <w:lang w:eastAsia="en-GB"/>
        </w:rPr>
      </w:pPr>
      <w:r w:rsidRPr="00753146">
        <w:rPr>
          <w:lang w:eastAsia="en-GB"/>
        </w:rPr>
        <w:lastRenderedPageBreak/>
        <w:t>T987654321,@TripleH, I am the game! #Rules D/L #Rules #Rules</w:t>
      </w:r>
    </w:p>
    <w:p w14:paraId="126E96CD" w14:textId="48EE6CF2" w:rsidR="00C740EB" w:rsidRDefault="00C740EB" w:rsidP="00C740EB">
      <w:pPr>
        <w:pStyle w:val="ListParagraph"/>
        <w:numPr>
          <w:ilvl w:val="0"/>
          <w:numId w:val="33"/>
        </w:numPr>
        <w:rPr>
          <w:lang w:eastAsia="en-GB"/>
        </w:rPr>
      </w:pPr>
      <w:r w:rsidRPr="00C740EB">
        <w:rPr>
          <w:lang w:eastAsia="en-GB"/>
        </w:rPr>
        <w:t>T963258741</w:t>
      </w:r>
      <w:r w:rsidR="002050AD">
        <w:rPr>
          <w:lang w:eastAsia="en-GB"/>
        </w:rPr>
        <w:t>8</w:t>
      </w:r>
      <w:r w:rsidRPr="00C740EB">
        <w:rPr>
          <w:lang w:eastAsia="en-GB"/>
        </w:rPr>
        <w:t>,@Laughs, NFM OO n00b #let'sdothis #Rules #Rules #YES!</w:t>
      </w:r>
    </w:p>
    <w:p w14:paraId="7DD64C6A" w14:textId="2372CF8D" w:rsidR="002050AD" w:rsidRPr="00753146" w:rsidRDefault="002050AD" w:rsidP="00C740EB">
      <w:pPr>
        <w:pStyle w:val="ListParagraph"/>
        <w:numPr>
          <w:ilvl w:val="0"/>
          <w:numId w:val="33"/>
        </w:numPr>
        <w:rPr>
          <w:lang w:eastAsia="en-GB"/>
        </w:rPr>
      </w:pPr>
      <w:r>
        <w:rPr>
          <w:lang w:eastAsia="en-GB"/>
        </w:rPr>
        <w:t>B785147236,@example,LOL #Laughs</w:t>
      </w:r>
    </w:p>
    <w:p w14:paraId="71A6A583" w14:textId="06912BE5" w:rsidR="00360B4F" w:rsidRDefault="00360B4F" w:rsidP="00360B4F">
      <w:pPr>
        <w:pStyle w:val="Heading5"/>
        <w:rPr>
          <w:lang w:eastAsia="en-GB"/>
        </w:rPr>
      </w:pPr>
      <w:r>
        <w:rPr>
          <w:lang w:eastAsia="en-GB"/>
        </w:rPr>
        <w:t>Expected output</w:t>
      </w:r>
    </w:p>
    <w:p w14:paraId="0A4DA83E" w14:textId="3F7D86B2" w:rsidR="002050AD" w:rsidRDefault="002050AD" w:rsidP="002050AD">
      <w:pPr>
        <w:pStyle w:val="ListParagraph"/>
        <w:numPr>
          <w:ilvl w:val="0"/>
          <w:numId w:val="34"/>
        </w:numPr>
        <w:rPr>
          <w:lang w:eastAsia="en-GB"/>
        </w:rPr>
      </w:pPr>
      <w:r>
        <w:rPr>
          <w:lang w:eastAsia="en-GB"/>
        </w:rPr>
        <w:t>Saved to Messages JSON file with</w:t>
      </w:r>
      <w:r>
        <w:rPr>
          <w:lang w:eastAsia="en-GB"/>
        </w:rPr>
        <w:t xml:space="preserve"> OMG showing its unabbreviated form: Oh My God and @JimmyChunga being save to MentionsList JSON file</w:t>
      </w:r>
    </w:p>
    <w:p w14:paraId="4A65E69D" w14:textId="364B6355" w:rsidR="002050AD" w:rsidRDefault="002050AD" w:rsidP="002050AD">
      <w:pPr>
        <w:pStyle w:val="ListParagraph"/>
        <w:numPr>
          <w:ilvl w:val="0"/>
          <w:numId w:val="34"/>
        </w:numPr>
        <w:rPr>
          <w:lang w:eastAsia="en-GB"/>
        </w:rPr>
      </w:pPr>
      <w:r>
        <w:rPr>
          <w:lang w:eastAsia="en-GB"/>
        </w:rPr>
        <w:t>Saved to Messages JSON file</w:t>
      </w:r>
      <w:r w:rsidR="00C05C0D">
        <w:rPr>
          <w:lang w:eastAsia="en-GB"/>
        </w:rPr>
        <w:t xml:space="preserve"> with #Lion-oh being save</w:t>
      </w:r>
      <w:r w:rsidR="001000FA">
        <w:rPr>
          <w:lang w:eastAsia="en-GB"/>
        </w:rPr>
        <w:t>d</w:t>
      </w:r>
      <w:r w:rsidR="00C05C0D">
        <w:rPr>
          <w:lang w:eastAsia="en-GB"/>
        </w:rPr>
        <w:t xml:space="preserve"> to TrendingList JSON File</w:t>
      </w:r>
      <w:r w:rsidR="001000FA">
        <w:rPr>
          <w:lang w:eastAsia="en-GB"/>
        </w:rPr>
        <w:t>, with count =1,</w:t>
      </w:r>
      <w:r w:rsidR="00C05C0D">
        <w:rPr>
          <w:lang w:eastAsia="en-GB"/>
        </w:rPr>
        <w:t xml:space="preserve"> and @Thundercats being save to MentionsList JSON file</w:t>
      </w:r>
    </w:p>
    <w:p w14:paraId="63285E3C" w14:textId="4CCFA8A9" w:rsidR="001000FA" w:rsidRDefault="001000FA" w:rsidP="001000FA">
      <w:pPr>
        <w:pStyle w:val="ListParagraph"/>
        <w:numPr>
          <w:ilvl w:val="0"/>
          <w:numId w:val="34"/>
        </w:numPr>
        <w:rPr>
          <w:lang w:eastAsia="en-GB"/>
        </w:rPr>
      </w:pPr>
      <w:r>
        <w:rPr>
          <w:lang w:eastAsia="en-GB"/>
        </w:rPr>
        <w:t>Saved to Messages JSON file with</w:t>
      </w:r>
      <w:r>
        <w:rPr>
          <w:lang w:eastAsia="en-GB"/>
        </w:rPr>
        <w:t xml:space="preserve"> D/L showing its unabbreviated form Download,</w:t>
      </w:r>
      <w:r>
        <w:rPr>
          <w:lang w:eastAsia="en-GB"/>
        </w:rPr>
        <w:t xml:space="preserve"> #</w:t>
      </w:r>
      <w:r>
        <w:rPr>
          <w:lang w:eastAsia="en-GB"/>
        </w:rPr>
        <w:t>Rules</w:t>
      </w:r>
      <w:r>
        <w:rPr>
          <w:lang w:eastAsia="en-GB"/>
        </w:rPr>
        <w:t xml:space="preserve"> being saved to TrendingList JSON File, with count =</w:t>
      </w:r>
      <w:r>
        <w:rPr>
          <w:lang w:eastAsia="en-GB"/>
        </w:rPr>
        <w:t>3</w:t>
      </w:r>
      <w:r>
        <w:rPr>
          <w:lang w:eastAsia="en-GB"/>
        </w:rPr>
        <w:t>, and @T</w:t>
      </w:r>
      <w:r>
        <w:rPr>
          <w:lang w:eastAsia="en-GB"/>
        </w:rPr>
        <w:t>ripleH</w:t>
      </w:r>
      <w:r>
        <w:rPr>
          <w:lang w:eastAsia="en-GB"/>
        </w:rPr>
        <w:t xml:space="preserve"> being save to MentionsList JSON file</w:t>
      </w:r>
    </w:p>
    <w:p w14:paraId="2950837E" w14:textId="3737FC2C" w:rsidR="002050AD" w:rsidRDefault="001000FA" w:rsidP="002050AD">
      <w:pPr>
        <w:pStyle w:val="ListParagraph"/>
        <w:numPr>
          <w:ilvl w:val="0"/>
          <w:numId w:val="34"/>
        </w:numPr>
        <w:rPr>
          <w:lang w:eastAsia="en-GB"/>
        </w:rPr>
      </w:pPr>
      <w:r>
        <w:rPr>
          <w:lang w:eastAsia="en-GB"/>
        </w:rPr>
        <w:t>Fails due to Message ID being 11 characters</w:t>
      </w:r>
    </w:p>
    <w:p w14:paraId="1F531845" w14:textId="0E74F5E8" w:rsidR="003C65D3" w:rsidRPr="002050AD" w:rsidRDefault="0097351F" w:rsidP="003C65D3">
      <w:pPr>
        <w:pStyle w:val="ListParagraph"/>
        <w:numPr>
          <w:ilvl w:val="0"/>
          <w:numId w:val="34"/>
        </w:numPr>
        <w:rPr>
          <w:lang w:eastAsia="en-GB"/>
        </w:rPr>
      </w:pPr>
      <w:r>
        <w:rPr>
          <w:lang w:eastAsia="en-GB"/>
        </w:rPr>
        <w:t>Fails due to Message ID beginning with B</w:t>
      </w:r>
    </w:p>
    <w:p w14:paraId="57900605" w14:textId="380A6C3F" w:rsidR="00E37FF0" w:rsidRDefault="006714B9" w:rsidP="006714B9">
      <w:pPr>
        <w:pStyle w:val="Heading4"/>
        <w:rPr>
          <w:lang w:eastAsia="en-GB"/>
        </w:rPr>
      </w:pPr>
      <w:r>
        <w:rPr>
          <w:lang w:eastAsia="en-GB"/>
        </w:rPr>
        <w:t>Email</w:t>
      </w:r>
    </w:p>
    <w:p w14:paraId="39BD9989" w14:textId="284C7397" w:rsidR="00360B4F" w:rsidRDefault="00360B4F" w:rsidP="00360B4F">
      <w:pPr>
        <w:pStyle w:val="Heading5"/>
        <w:rPr>
          <w:lang w:eastAsia="en-GB"/>
        </w:rPr>
      </w:pPr>
      <w:r>
        <w:rPr>
          <w:lang w:eastAsia="en-GB"/>
        </w:rPr>
        <w:t>Input</w:t>
      </w:r>
    </w:p>
    <w:p w14:paraId="17FB20F4" w14:textId="563BB428" w:rsidR="0048699B" w:rsidRDefault="0048699B" w:rsidP="0048699B">
      <w:pPr>
        <w:pStyle w:val="ListParagraph"/>
        <w:numPr>
          <w:ilvl w:val="0"/>
          <w:numId w:val="35"/>
        </w:numPr>
        <w:rPr>
          <w:lang w:eastAsia="en-GB"/>
        </w:rPr>
      </w:pPr>
      <w:r w:rsidRPr="0048699B">
        <w:rPr>
          <w:lang w:eastAsia="en-GB"/>
        </w:rPr>
        <w:t>E123456789,test@google.com,testingSubject,The body is here</w:t>
      </w:r>
    </w:p>
    <w:p w14:paraId="4B7B5924" w14:textId="69DDDEF3" w:rsidR="0048699B" w:rsidRDefault="0048699B" w:rsidP="0048699B">
      <w:pPr>
        <w:pStyle w:val="ListParagraph"/>
        <w:numPr>
          <w:ilvl w:val="0"/>
          <w:numId w:val="35"/>
        </w:numPr>
        <w:rPr>
          <w:lang w:eastAsia="en-GB"/>
        </w:rPr>
      </w:pPr>
      <w:r w:rsidRPr="0048699B">
        <w:rPr>
          <w:lang w:eastAsia="en-GB"/>
        </w:rPr>
        <w:t>E987654321,Jimmy@chunga.com,SIR 18/11/2017,Staff Attack A bee stung Stacy</w:t>
      </w:r>
    </w:p>
    <w:p w14:paraId="7FBEF906" w14:textId="74FD8D9A" w:rsidR="0048699B" w:rsidRDefault="0048699B" w:rsidP="0048699B">
      <w:pPr>
        <w:pStyle w:val="ListParagraph"/>
        <w:numPr>
          <w:ilvl w:val="0"/>
          <w:numId w:val="35"/>
        </w:numPr>
        <w:rPr>
          <w:lang w:eastAsia="en-GB"/>
        </w:rPr>
      </w:pPr>
      <w:r w:rsidRPr="0048699B">
        <w:rPr>
          <w:lang w:eastAsia="en-GB"/>
        </w:rPr>
        <w:t xml:space="preserve">E987654321,Jimmy@chunga.com,subject!!,testing body </w:t>
      </w:r>
      <w:hyperlink r:id="rId11" w:history="1">
        <w:r w:rsidR="00086CD2" w:rsidRPr="003A7094">
          <w:rPr>
            <w:rStyle w:val="Hyperlink"/>
            <w:lang w:eastAsia="en-GB"/>
          </w:rPr>
          <w:t>http://www.loser.co.uk</w:t>
        </w:r>
      </w:hyperlink>
    </w:p>
    <w:p w14:paraId="301F4A6C" w14:textId="1D15A79B" w:rsidR="0048699B" w:rsidRPr="0048699B" w:rsidRDefault="0048699B" w:rsidP="0048699B">
      <w:pPr>
        <w:pStyle w:val="ListParagraph"/>
        <w:numPr>
          <w:ilvl w:val="0"/>
          <w:numId w:val="35"/>
        </w:numPr>
        <w:rPr>
          <w:lang w:eastAsia="en-GB"/>
        </w:rPr>
      </w:pPr>
      <w:r w:rsidRPr="0048699B">
        <w:rPr>
          <w:lang w:eastAsia="en-GB"/>
        </w:rPr>
        <w:t>E987654321,Jimmy</w:t>
      </w:r>
      <w:r>
        <w:rPr>
          <w:lang w:eastAsia="en-GB"/>
        </w:rPr>
        <w:t>Chunga</w:t>
      </w:r>
      <w:r w:rsidRPr="0048699B">
        <w:rPr>
          <w:lang w:eastAsia="en-GB"/>
        </w:rPr>
        <w:t>,subject!!,testing body http://www.loser.co.uk</w:t>
      </w:r>
    </w:p>
    <w:p w14:paraId="2BB79C3C" w14:textId="0366B4F6" w:rsidR="0048699B" w:rsidRPr="0048699B" w:rsidRDefault="00A4425F" w:rsidP="0048699B">
      <w:pPr>
        <w:pStyle w:val="ListParagraph"/>
        <w:numPr>
          <w:ilvl w:val="0"/>
          <w:numId w:val="35"/>
        </w:numPr>
        <w:rPr>
          <w:lang w:eastAsia="en-GB"/>
        </w:rPr>
      </w:pPr>
      <w:r>
        <w:rPr>
          <w:lang w:eastAsia="en-GB"/>
        </w:rPr>
        <w:t>G7854,testingemail@Hogwarts.ac.uk,no subject, www.hogwarts.com</w:t>
      </w:r>
    </w:p>
    <w:p w14:paraId="53031EB3" w14:textId="1638F2F9" w:rsidR="00360B4F" w:rsidRDefault="00360B4F" w:rsidP="00360B4F">
      <w:pPr>
        <w:pStyle w:val="Heading5"/>
        <w:rPr>
          <w:lang w:eastAsia="en-GB"/>
        </w:rPr>
      </w:pPr>
      <w:r>
        <w:rPr>
          <w:lang w:eastAsia="en-GB"/>
        </w:rPr>
        <w:t>Expected output</w:t>
      </w:r>
    </w:p>
    <w:p w14:paraId="21CDF760" w14:textId="12B0DF7E" w:rsidR="00A4425F" w:rsidRDefault="00A4425F" w:rsidP="00A4425F">
      <w:pPr>
        <w:pStyle w:val="ListParagraph"/>
        <w:numPr>
          <w:ilvl w:val="0"/>
          <w:numId w:val="36"/>
        </w:numPr>
        <w:rPr>
          <w:lang w:eastAsia="en-GB"/>
        </w:rPr>
      </w:pPr>
      <w:r>
        <w:rPr>
          <w:lang w:eastAsia="en-GB"/>
        </w:rPr>
        <w:t>Passes validatio</w:t>
      </w:r>
      <w:r w:rsidR="007009B1">
        <w:rPr>
          <w:lang w:eastAsia="en-GB"/>
        </w:rPr>
        <w:t>n and saves to Messages JSON file</w:t>
      </w:r>
    </w:p>
    <w:p w14:paraId="1CF3A633" w14:textId="02B71761" w:rsidR="007009B1" w:rsidRDefault="007009B1" w:rsidP="007009B1">
      <w:pPr>
        <w:pStyle w:val="ListParagraph"/>
        <w:numPr>
          <w:ilvl w:val="0"/>
          <w:numId w:val="36"/>
        </w:numPr>
        <w:rPr>
          <w:lang w:eastAsia="en-GB"/>
        </w:rPr>
      </w:pPr>
      <w:r>
        <w:rPr>
          <w:lang w:eastAsia="en-GB"/>
        </w:rPr>
        <w:t>Passes validation and saves to Messages JSON file</w:t>
      </w:r>
      <w:r>
        <w:rPr>
          <w:lang w:eastAsia="en-GB"/>
        </w:rPr>
        <w:t xml:space="preserve"> with subject (SIR 18/11/2017) and centre code (66-666-99) to the SIRList JSON file</w:t>
      </w:r>
    </w:p>
    <w:p w14:paraId="1C9C693E" w14:textId="2158B720" w:rsidR="00086CD2" w:rsidRDefault="00086CD2" w:rsidP="00086CD2">
      <w:pPr>
        <w:pStyle w:val="ListParagraph"/>
        <w:numPr>
          <w:ilvl w:val="0"/>
          <w:numId w:val="36"/>
        </w:numPr>
        <w:rPr>
          <w:lang w:eastAsia="en-GB"/>
        </w:rPr>
      </w:pPr>
      <w:r>
        <w:rPr>
          <w:lang w:eastAsia="en-GB"/>
        </w:rPr>
        <w:t>Passes validation and saves to Messages JSON file</w:t>
      </w:r>
      <w:r>
        <w:rPr>
          <w:lang w:eastAsia="en-GB"/>
        </w:rPr>
        <w:t xml:space="preserve">. The website ( </w:t>
      </w:r>
      <w:hyperlink r:id="rId12" w:history="1">
        <w:r w:rsidRPr="003A7094">
          <w:rPr>
            <w:rStyle w:val="Hyperlink"/>
            <w:lang w:eastAsia="en-GB"/>
          </w:rPr>
          <w:t>http://www.loser.co.uk</w:t>
        </w:r>
      </w:hyperlink>
      <w:r>
        <w:rPr>
          <w:lang w:eastAsia="en-GB"/>
        </w:rPr>
        <w:t>) is replaced with &lt;Quarantined&gt; and the website is written to QuarantineList JSON file</w:t>
      </w:r>
    </w:p>
    <w:p w14:paraId="45088A3A" w14:textId="189901C7" w:rsidR="00086CD2" w:rsidRDefault="00FD5B33" w:rsidP="007009B1">
      <w:pPr>
        <w:pStyle w:val="ListParagraph"/>
        <w:numPr>
          <w:ilvl w:val="0"/>
          <w:numId w:val="36"/>
        </w:numPr>
        <w:rPr>
          <w:lang w:eastAsia="en-GB"/>
        </w:rPr>
      </w:pPr>
      <w:r>
        <w:rPr>
          <w:lang w:eastAsia="en-GB"/>
        </w:rPr>
        <w:t>Fails validation as email is invalid</w:t>
      </w:r>
    </w:p>
    <w:p w14:paraId="267AA956" w14:textId="0FFA0550" w:rsidR="007009B1" w:rsidRPr="00A4425F" w:rsidRDefault="00FD5B33" w:rsidP="00A4425F">
      <w:pPr>
        <w:pStyle w:val="ListParagraph"/>
        <w:numPr>
          <w:ilvl w:val="0"/>
          <w:numId w:val="36"/>
        </w:numPr>
        <w:rPr>
          <w:lang w:eastAsia="en-GB"/>
        </w:rPr>
      </w:pPr>
      <w:r>
        <w:rPr>
          <w:lang w:eastAsia="en-GB"/>
        </w:rPr>
        <w:t>Fails validation as Message ID is only 5 characters and G is not valid</w:t>
      </w:r>
    </w:p>
    <w:p w14:paraId="0DE3372D" w14:textId="33C8DCA5" w:rsidR="006620B6" w:rsidRDefault="006620B6" w:rsidP="006620B6">
      <w:pPr>
        <w:pStyle w:val="Heading2"/>
      </w:pPr>
      <w:r>
        <w:t>Test Procedures</w:t>
      </w:r>
    </w:p>
    <w:p w14:paraId="3BC5760A" w14:textId="34D2F169" w:rsidR="00BD58F7" w:rsidRDefault="00BD58F7" w:rsidP="00BD58F7">
      <w:pPr>
        <w:rPr>
          <w:lang w:eastAsia="en-GB"/>
        </w:rPr>
      </w:pPr>
      <w:r>
        <w:rPr>
          <w:lang w:eastAsia="en-GB"/>
        </w:rPr>
        <w:t>The test Procedures for the Unit testing is:</w:t>
      </w:r>
    </w:p>
    <w:p w14:paraId="1B841CB1" w14:textId="3CD0ADDD" w:rsidR="00BD58F7" w:rsidRDefault="00BD58F7" w:rsidP="00BD58F7">
      <w:pPr>
        <w:pStyle w:val="ListParagraph"/>
        <w:numPr>
          <w:ilvl w:val="0"/>
          <w:numId w:val="37"/>
        </w:numPr>
        <w:rPr>
          <w:lang w:eastAsia="en-GB"/>
        </w:rPr>
      </w:pPr>
      <w:r>
        <w:rPr>
          <w:lang w:eastAsia="en-GB"/>
        </w:rPr>
        <w:t>Write</w:t>
      </w:r>
      <w:r w:rsidR="003B602C">
        <w:rPr>
          <w:lang w:eastAsia="en-GB"/>
        </w:rPr>
        <w:t xml:space="preserve"> </w:t>
      </w:r>
      <w:r>
        <w:rPr>
          <w:lang w:eastAsia="en-GB"/>
        </w:rPr>
        <w:t xml:space="preserve">all the input </w:t>
      </w:r>
      <w:r w:rsidR="003B602C">
        <w:rPr>
          <w:lang w:eastAsia="en-GB"/>
        </w:rPr>
        <w:t>(see above) to</w:t>
      </w:r>
      <w:r w:rsidR="0037263C">
        <w:rPr>
          <w:lang w:eastAsia="en-GB"/>
        </w:rPr>
        <w:t xml:space="preserve"> the methods in unit testing</w:t>
      </w:r>
    </w:p>
    <w:p w14:paraId="49A20D24" w14:textId="23D13A7C" w:rsidR="003B602C" w:rsidRDefault="0037263C" w:rsidP="00BD58F7">
      <w:pPr>
        <w:pStyle w:val="ListParagraph"/>
        <w:numPr>
          <w:ilvl w:val="0"/>
          <w:numId w:val="37"/>
        </w:numPr>
        <w:rPr>
          <w:lang w:eastAsia="en-GB"/>
        </w:rPr>
      </w:pPr>
      <w:r>
        <w:rPr>
          <w:lang w:eastAsia="en-GB"/>
        </w:rPr>
        <w:t xml:space="preserve">Check the outcome is correct via </w:t>
      </w:r>
    </w:p>
    <w:p w14:paraId="2CBD690F" w14:textId="1E3D342D" w:rsidR="0037263C" w:rsidRDefault="0037263C" w:rsidP="00BD58F7">
      <w:pPr>
        <w:pStyle w:val="ListParagraph"/>
        <w:numPr>
          <w:ilvl w:val="0"/>
          <w:numId w:val="37"/>
        </w:numPr>
        <w:rPr>
          <w:lang w:eastAsia="en-GB"/>
        </w:rPr>
      </w:pPr>
      <w:r>
        <w:rPr>
          <w:lang w:eastAsia="en-GB"/>
        </w:rPr>
        <w:t>Load up solution in Visual Studio 2017</w:t>
      </w:r>
    </w:p>
    <w:p w14:paraId="7AA49F00" w14:textId="2DD22F10" w:rsidR="003B602C" w:rsidRDefault="003B602C" w:rsidP="00BD58F7">
      <w:pPr>
        <w:pStyle w:val="ListParagraph"/>
        <w:numPr>
          <w:ilvl w:val="0"/>
          <w:numId w:val="37"/>
        </w:numPr>
        <w:rPr>
          <w:lang w:eastAsia="en-GB"/>
        </w:rPr>
      </w:pPr>
      <w:r>
        <w:rPr>
          <w:lang w:eastAsia="en-GB"/>
        </w:rPr>
        <w:t>Cycle through each message displayed to ensure the above expected output is correct</w:t>
      </w:r>
    </w:p>
    <w:p w14:paraId="73643799" w14:textId="20C19ACF" w:rsidR="003B602C" w:rsidRPr="00BD58F7" w:rsidRDefault="003B602C" w:rsidP="00BD58F7">
      <w:pPr>
        <w:pStyle w:val="ListParagraph"/>
        <w:numPr>
          <w:ilvl w:val="0"/>
          <w:numId w:val="37"/>
        </w:numPr>
        <w:rPr>
          <w:lang w:eastAsia="en-GB"/>
        </w:rPr>
      </w:pPr>
      <w:r>
        <w:rPr>
          <w:lang w:eastAsia="en-GB"/>
        </w:rPr>
        <w:t xml:space="preserve">Check the all list (Trending, Mentions, Quarantine and SIR) all have the expected information in them </w:t>
      </w:r>
    </w:p>
    <w:p w14:paraId="2B749713" w14:textId="600AF0D4" w:rsidR="006620B6" w:rsidRDefault="006620B6" w:rsidP="006620B6">
      <w:pPr>
        <w:pStyle w:val="Heading2"/>
      </w:pPr>
      <w:r>
        <w:lastRenderedPageBreak/>
        <w:t>Test Report</w:t>
      </w:r>
    </w:p>
    <w:p w14:paraId="1EC5D84C" w14:textId="6E2C5175" w:rsidR="00E162CD" w:rsidRPr="00E162CD" w:rsidRDefault="009A3D40" w:rsidP="00E162CD">
      <w:pPr>
        <w:rPr>
          <w:lang w:eastAsia="en-GB"/>
        </w:rPr>
      </w:pPr>
      <w:r>
        <w:rPr>
          <w:lang w:eastAsia="en-GB"/>
        </w:rPr>
        <w:t xml:space="preserve">In summary, testing was a complete successful. All expected outcomes were </w:t>
      </w:r>
      <w:r w:rsidR="00777254">
        <w:rPr>
          <w:lang w:eastAsia="en-GB"/>
        </w:rPr>
        <w:t>achieved, and no unexpected errors appeared. Being a relatively small application, extensive testing was not needed</w:t>
      </w:r>
      <w:r w:rsidR="000F1306">
        <w:rPr>
          <w:lang w:eastAsia="en-GB"/>
        </w:rPr>
        <w:t>.</w:t>
      </w:r>
      <w:r w:rsidR="009509D7">
        <w:rPr>
          <w:lang w:eastAsia="en-GB"/>
        </w:rPr>
        <w:t xml:space="preserve"> Such as using IEEE standard 829-1983.</w:t>
      </w:r>
    </w:p>
    <w:p w14:paraId="61CB5DBE" w14:textId="1D0B8339" w:rsidR="0062499C" w:rsidRDefault="0062499C" w:rsidP="00DC303E">
      <w:pPr>
        <w:pStyle w:val="Heading1"/>
      </w:pPr>
      <w:bookmarkStart w:id="12" w:name="_Toc498898905"/>
      <w:r>
        <w:t>Version Control</w:t>
      </w:r>
      <w:bookmarkEnd w:id="12"/>
    </w:p>
    <w:p w14:paraId="52CD55D9" w14:textId="11ABFF8B" w:rsidR="00E8377F" w:rsidRDefault="00E8377F">
      <w:r>
        <w:t>GitHub will be used to create the version control. Each iteration/addition to any representation of the software system will be added to the repository with a note detailing what was done.</w:t>
      </w:r>
    </w:p>
    <w:p w14:paraId="25164E5C" w14:textId="7499F7B3" w:rsidR="0062499C" w:rsidRDefault="00CF4978">
      <w:pPr>
        <w:rPr>
          <w:rFonts w:eastAsiaTheme="majorEastAsia" w:cstheme="majorBidi"/>
          <w:color w:val="2F5496" w:themeColor="accent1" w:themeShade="BF"/>
          <w:sz w:val="36"/>
          <w:szCs w:val="32"/>
          <w:u w:val="single"/>
        </w:rPr>
      </w:pPr>
      <w:r>
        <w:t>Link here &lt;</w:t>
      </w:r>
      <w:r w:rsidR="006C5658" w:rsidRPr="006C5658">
        <w:t>https://github.com/Jalektor/Mitchell_Jonathan_set09102.git</w:t>
      </w:r>
      <w:r>
        <w:t>&gt;</w:t>
      </w:r>
    </w:p>
    <w:p w14:paraId="570F9C0B" w14:textId="59703542" w:rsidR="00A81ACA" w:rsidRDefault="00A81ACA" w:rsidP="00DC303E">
      <w:pPr>
        <w:pStyle w:val="Heading1"/>
      </w:pPr>
      <w:bookmarkStart w:id="13" w:name="_Toc498898906"/>
      <w:r>
        <w:t>Ev</w:t>
      </w:r>
      <w:r w:rsidR="0062499C">
        <w:t>olution</w:t>
      </w:r>
      <w:r w:rsidR="00D24F12">
        <w:t xml:space="preserve"> Strategy</w:t>
      </w:r>
      <w:bookmarkEnd w:id="13"/>
    </w:p>
    <w:p w14:paraId="37AF5DEE" w14:textId="52147A9B" w:rsidR="00D24F12" w:rsidRDefault="00D24F12" w:rsidP="00D24F12">
      <w:pPr>
        <w:pStyle w:val="ListParagraph"/>
        <w:numPr>
          <w:ilvl w:val="0"/>
          <w:numId w:val="6"/>
        </w:numPr>
      </w:pPr>
      <w:r>
        <w:t>Instead of writing to a file in JSON format. Storing in a database, with encryption,</w:t>
      </w:r>
      <w:r w:rsidR="00174E3E">
        <w:t xml:space="preserve"> would be a more suitable option. Stored internally within the system itself.</w:t>
      </w:r>
    </w:p>
    <w:p w14:paraId="2B91F138" w14:textId="6B668C8B" w:rsidR="00D24F12" w:rsidRDefault="00174E3E" w:rsidP="00D24F12">
      <w:pPr>
        <w:pStyle w:val="ListParagraph"/>
        <w:numPr>
          <w:ilvl w:val="0"/>
          <w:numId w:val="6"/>
        </w:numPr>
      </w:pPr>
      <w:r>
        <w:t>The system should only require minimal maintenance. As a result, maintenance costs would be kept low.</w:t>
      </w:r>
    </w:p>
    <w:p w14:paraId="582AA622" w14:textId="7567AD37" w:rsidR="009D2FF4" w:rsidRDefault="009D2FF4" w:rsidP="00D24F12">
      <w:pPr>
        <w:pStyle w:val="ListParagraph"/>
        <w:numPr>
          <w:ilvl w:val="0"/>
          <w:numId w:val="6"/>
        </w:numPr>
      </w:pPr>
      <w:r>
        <w:t>Adding additional security in the form of a login page? Stored within database</w:t>
      </w:r>
    </w:p>
    <w:p w14:paraId="6817D3CD" w14:textId="15D06B9B" w:rsidR="00174E3E" w:rsidRDefault="00174E3E" w:rsidP="00D24F12">
      <w:pPr>
        <w:pStyle w:val="ListParagraph"/>
        <w:numPr>
          <w:ilvl w:val="0"/>
          <w:numId w:val="6"/>
        </w:numPr>
      </w:pPr>
      <w:r>
        <w:t>Potentially move the system to be web</w:t>
      </w:r>
      <w:r w:rsidR="00897525">
        <w:t>-</w:t>
      </w:r>
      <w:r>
        <w:t>based.</w:t>
      </w:r>
    </w:p>
    <w:p w14:paraId="26B53962" w14:textId="4681455D" w:rsidR="00897525" w:rsidRDefault="00897525" w:rsidP="00D24F12">
      <w:pPr>
        <w:pStyle w:val="ListParagraph"/>
        <w:numPr>
          <w:ilvl w:val="0"/>
          <w:numId w:val="6"/>
        </w:numPr>
      </w:pPr>
      <w:r>
        <w:t>Increase input types to include Facebook?</w:t>
      </w:r>
    </w:p>
    <w:p w14:paraId="684ED3A7" w14:textId="02BCB3FD" w:rsidR="00733CA2" w:rsidRDefault="00733CA2" w:rsidP="00D24F12">
      <w:pPr>
        <w:pStyle w:val="ListParagraph"/>
        <w:numPr>
          <w:ilvl w:val="0"/>
          <w:numId w:val="6"/>
        </w:numPr>
      </w:pPr>
      <w:r>
        <w:t>Integrating anti-virus/spam filtering software to check if URL’s in websites are genuine or not – reduces number of quarantined items.</w:t>
      </w:r>
    </w:p>
    <w:p w14:paraId="1C519F5E" w14:textId="7694A013" w:rsidR="00D80904" w:rsidRDefault="00D80904" w:rsidP="00D80904"/>
    <w:p w14:paraId="0D76074B" w14:textId="7485CAD1" w:rsidR="00A81ACA" w:rsidRPr="003B3C4A" w:rsidRDefault="00A81ACA" w:rsidP="003B3C4A">
      <w:pPr>
        <w:rPr>
          <w:rFonts w:eastAsiaTheme="majorEastAsia" w:cstheme="majorBidi"/>
          <w:color w:val="2F5496" w:themeColor="accent1" w:themeShade="BF"/>
          <w:sz w:val="36"/>
          <w:szCs w:val="32"/>
          <w:u w:val="single"/>
        </w:rPr>
      </w:pPr>
    </w:p>
    <w:sectPr w:rsidR="00A81ACA" w:rsidRPr="003B3C4A" w:rsidSect="00417BA6">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E16F8"/>
    <w:multiLevelType w:val="hybridMultilevel"/>
    <w:tmpl w:val="BF8281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530C0E"/>
    <w:multiLevelType w:val="hybridMultilevel"/>
    <w:tmpl w:val="743243D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173463"/>
    <w:multiLevelType w:val="hybridMultilevel"/>
    <w:tmpl w:val="CB7611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BF746C6"/>
    <w:multiLevelType w:val="hybridMultilevel"/>
    <w:tmpl w:val="C7B4C0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2284BCC"/>
    <w:multiLevelType w:val="hybridMultilevel"/>
    <w:tmpl w:val="E77280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82B6935"/>
    <w:multiLevelType w:val="hybridMultilevel"/>
    <w:tmpl w:val="EBB075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8727212"/>
    <w:multiLevelType w:val="hybridMultilevel"/>
    <w:tmpl w:val="5654491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8B0E5D"/>
    <w:multiLevelType w:val="hybridMultilevel"/>
    <w:tmpl w:val="6E820B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436624"/>
    <w:multiLevelType w:val="hybridMultilevel"/>
    <w:tmpl w:val="720C97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3EC3EE0"/>
    <w:multiLevelType w:val="hybridMultilevel"/>
    <w:tmpl w:val="CE9A905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76F758C"/>
    <w:multiLevelType w:val="hybridMultilevel"/>
    <w:tmpl w:val="9F5069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A647CC5"/>
    <w:multiLevelType w:val="hybridMultilevel"/>
    <w:tmpl w:val="AA04E74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2B5D5123"/>
    <w:multiLevelType w:val="hybridMultilevel"/>
    <w:tmpl w:val="57B40D7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C6A149E"/>
    <w:multiLevelType w:val="hybridMultilevel"/>
    <w:tmpl w:val="6318EA3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CAF68DD"/>
    <w:multiLevelType w:val="hybridMultilevel"/>
    <w:tmpl w:val="42FE8C5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0E74534"/>
    <w:multiLevelType w:val="hybridMultilevel"/>
    <w:tmpl w:val="5EBAA1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6" w15:restartNumberingAfterBreak="0">
    <w:nsid w:val="316D67B6"/>
    <w:multiLevelType w:val="hybridMultilevel"/>
    <w:tmpl w:val="D80A907A"/>
    <w:lvl w:ilvl="0" w:tplc="E99A40C0">
      <w:start w:val="1"/>
      <w:numFmt w:val="bullet"/>
      <w:lvlText w:val=""/>
      <w:lvlJc w:val="left"/>
      <w:pPr>
        <w:ind w:left="360" w:hanging="360"/>
      </w:pPr>
      <w:rPr>
        <w:rFonts w:ascii="Symbol" w:hAnsi="Symbol" w:hint="default"/>
        <w:color w:val="auto"/>
        <w:sz w:val="24"/>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478136D"/>
    <w:multiLevelType w:val="hybridMultilevel"/>
    <w:tmpl w:val="BE3EFE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4D5550"/>
    <w:multiLevelType w:val="hybridMultilevel"/>
    <w:tmpl w:val="57802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0F11C75"/>
    <w:multiLevelType w:val="hybridMultilevel"/>
    <w:tmpl w:val="E3E213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F66442"/>
    <w:multiLevelType w:val="hybridMultilevel"/>
    <w:tmpl w:val="1F7E79C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A8E60C1"/>
    <w:multiLevelType w:val="multilevel"/>
    <w:tmpl w:val="34203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B5965E2"/>
    <w:multiLevelType w:val="hybridMultilevel"/>
    <w:tmpl w:val="A008BC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C302242"/>
    <w:multiLevelType w:val="hybridMultilevel"/>
    <w:tmpl w:val="FA4A9B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44533F5"/>
    <w:multiLevelType w:val="hybridMultilevel"/>
    <w:tmpl w:val="AC0028E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5B7A2ED1"/>
    <w:multiLevelType w:val="hybridMultilevel"/>
    <w:tmpl w:val="972028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CE6391C"/>
    <w:multiLevelType w:val="hybridMultilevel"/>
    <w:tmpl w:val="573E69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DB241F0"/>
    <w:multiLevelType w:val="hybridMultilevel"/>
    <w:tmpl w:val="C70A7C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FF86BBD"/>
    <w:multiLevelType w:val="hybridMultilevel"/>
    <w:tmpl w:val="FD32FB2A"/>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603B78FA"/>
    <w:multiLevelType w:val="hybridMultilevel"/>
    <w:tmpl w:val="C95C5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7C94C36"/>
    <w:multiLevelType w:val="hybridMultilevel"/>
    <w:tmpl w:val="CBC6EB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6077F2"/>
    <w:multiLevelType w:val="hybridMultilevel"/>
    <w:tmpl w:val="AB044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B377C62"/>
    <w:multiLevelType w:val="hybridMultilevel"/>
    <w:tmpl w:val="3AAE7B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C7A401F"/>
    <w:multiLevelType w:val="hybridMultilevel"/>
    <w:tmpl w:val="942AAF5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75976026"/>
    <w:multiLevelType w:val="hybridMultilevel"/>
    <w:tmpl w:val="A142E9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9C131E2"/>
    <w:multiLevelType w:val="hybridMultilevel"/>
    <w:tmpl w:val="F976DF3E"/>
    <w:lvl w:ilvl="0" w:tplc="E99A40C0">
      <w:start w:val="1"/>
      <w:numFmt w:val="bullet"/>
      <w:lvlText w:val=""/>
      <w:lvlJc w:val="left"/>
      <w:pPr>
        <w:ind w:left="360" w:hanging="360"/>
      </w:pPr>
      <w:rPr>
        <w:rFonts w:ascii="Symbol" w:hAnsi="Symbol" w:hint="default"/>
        <w:color w:val="auto"/>
        <w:sz w:val="24"/>
      </w:rPr>
    </w:lvl>
    <w:lvl w:ilvl="1" w:tplc="08090003">
      <w:start w:val="1"/>
      <w:numFmt w:val="bullet"/>
      <w:lvlText w:val="o"/>
      <w:lvlJc w:val="left"/>
      <w:pPr>
        <w:ind w:left="-360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1440" w:hanging="360"/>
      </w:pPr>
      <w:rPr>
        <w:rFonts w:ascii="Courier New" w:hAnsi="Courier New" w:cs="Courier New" w:hint="default"/>
      </w:rPr>
    </w:lvl>
    <w:lvl w:ilvl="5" w:tplc="08090005" w:tentative="1">
      <w:start w:val="1"/>
      <w:numFmt w:val="bullet"/>
      <w:lvlText w:val=""/>
      <w:lvlJc w:val="left"/>
      <w:pPr>
        <w:ind w:left="-720" w:hanging="360"/>
      </w:pPr>
      <w:rPr>
        <w:rFonts w:ascii="Wingdings" w:hAnsi="Wingdings" w:hint="default"/>
      </w:rPr>
    </w:lvl>
    <w:lvl w:ilvl="6" w:tplc="08090001" w:tentative="1">
      <w:start w:val="1"/>
      <w:numFmt w:val="bullet"/>
      <w:lvlText w:val=""/>
      <w:lvlJc w:val="left"/>
      <w:pPr>
        <w:ind w:left="0" w:hanging="360"/>
      </w:pPr>
      <w:rPr>
        <w:rFonts w:ascii="Symbol" w:hAnsi="Symbol" w:hint="default"/>
      </w:rPr>
    </w:lvl>
    <w:lvl w:ilvl="7" w:tplc="08090003" w:tentative="1">
      <w:start w:val="1"/>
      <w:numFmt w:val="bullet"/>
      <w:lvlText w:val="o"/>
      <w:lvlJc w:val="left"/>
      <w:pPr>
        <w:ind w:left="720" w:hanging="360"/>
      </w:pPr>
      <w:rPr>
        <w:rFonts w:ascii="Courier New" w:hAnsi="Courier New" w:cs="Courier New" w:hint="default"/>
      </w:rPr>
    </w:lvl>
    <w:lvl w:ilvl="8" w:tplc="08090005" w:tentative="1">
      <w:start w:val="1"/>
      <w:numFmt w:val="bullet"/>
      <w:lvlText w:val=""/>
      <w:lvlJc w:val="left"/>
      <w:pPr>
        <w:ind w:left="1440" w:hanging="360"/>
      </w:pPr>
      <w:rPr>
        <w:rFonts w:ascii="Wingdings" w:hAnsi="Wingdings" w:hint="default"/>
      </w:rPr>
    </w:lvl>
  </w:abstractNum>
  <w:abstractNum w:abstractNumId="36" w15:restartNumberingAfterBreak="0">
    <w:nsid w:val="7F0D5977"/>
    <w:multiLevelType w:val="hybridMultilevel"/>
    <w:tmpl w:val="FF5892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33"/>
  </w:num>
  <w:num w:numId="3">
    <w:abstractNumId w:val="12"/>
  </w:num>
  <w:num w:numId="4">
    <w:abstractNumId w:val="6"/>
  </w:num>
  <w:num w:numId="5">
    <w:abstractNumId w:val="17"/>
  </w:num>
  <w:num w:numId="6">
    <w:abstractNumId w:val="27"/>
  </w:num>
  <w:num w:numId="7">
    <w:abstractNumId w:val="0"/>
  </w:num>
  <w:num w:numId="8">
    <w:abstractNumId w:val="15"/>
  </w:num>
  <w:num w:numId="9">
    <w:abstractNumId w:val="24"/>
  </w:num>
  <w:num w:numId="10">
    <w:abstractNumId w:val="20"/>
  </w:num>
  <w:num w:numId="11">
    <w:abstractNumId w:val="13"/>
  </w:num>
  <w:num w:numId="12">
    <w:abstractNumId w:val="9"/>
  </w:num>
  <w:num w:numId="13">
    <w:abstractNumId w:val="7"/>
  </w:num>
  <w:num w:numId="14">
    <w:abstractNumId w:val="36"/>
  </w:num>
  <w:num w:numId="15">
    <w:abstractNumId w:val="31"/>
  </w:num>
  <w:num w:numId="16">
    <w:abstractNumId w:val="35"/>
  </w:num>
  <w:num w:numId="17">
    <w:abstractNumId w:val="16"/>
  </w:num>
  <w:num w:numId="18">
    <w:abstractNumId w:val="28"/>
  </w:num>
  <w:num w:numId="19">
    <w:abstractNumId w:val="3"/>
  </w:num>
  <w:num w:numId="20">
    <w:abstractNumId w:val="14"/>
  </w:num>
  <w:num w:numId="21">
    <w:abstractNumId w:val="26"/>
  </w:num>
  <w:num w:numId="22">
    <w:abstractNumId w:val="23"/>
  </w:num>
  <w:num w:numId="23">
    <w:abstractNumId w:val="10"/>
  </w:num>
  <w:num w:numId="24">
    <w:abstractNumId w:val="11"/>
  </w:num>
  <w:num w:numId="25">
    <w:abstractNumId w:val="4"/>
  </w:num>
  <w:num w:numId="26">
    <w:abstractNumId w:val="32"/>
  </w:num>
  <w:num w:numId="27">
    <w:abstractNumId w:val="19"/>
  </w:num>
  <w:num w:numId="28">
    <w:abstractNumId w:val="30"/>
  </w:num>
  <w:num w:numId="29">
    <w:abstractNumId w:val="25"/>
  </w:num>
  <w:num w:numId="30">
    <w:abstractNumId w:val="21"/>
  </w:num>
  <w:num w:numId="31">
    <w:abstractNumId w:val="2"/>
  </w:num>
  <w:num w:numId="32">
    <w:abstractNumId w:val="22"/>
  </w:num>
  <w:num w:numId="33">
    <w:abstractNumId w:val="8"/>
  </w:num>
  <w:num w:numId="34">
    <w:abstractNumId w:val="29"/>
  </w:num>
  <w:num w:numId="35">
    <w:abstractNumId w:val="5"/>
  </w:num>
  <w:num w:numId="36">
    <w:abstractNumId w:val="34"/>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43C5"/>
    <w:rsid w:val="00001428"/>
    <w:rsid w:val="00011500"/>
    <w:rsid w:val="00017E77"/>
    <w:rsid w:val="00020444"/>
    <w:rsid w:val="00025EE6"/>
    <w:rsid w:val="0003081F"/>
    <w:rsid w:val="00053D2D"/>
    <w:rsid w:val="0006764A"/>
    <w:rsid w:val="00073F5F"/>
    <w:rsid w:val="000763BF"/>
    <w:rsid w:val="00086CD2"/>
    <w:rsid w:val="00091EEF"/>
    <w:rsid w:val="0009365C"/>
    <w:rsid w:val="000A1467"/>
    <w:rsid w:val="000B0F75"/>
    <w:rsid w:val="000B10B6"/>
    <w:rsid w:val="000B1F26"/>
    <w:rsid w:val="000D16EF"/>
    <w:rsid w:val="000D49E6"/>
    <w:rsid w:val="000F1306"/>
    <w:rsid w:val="001000FA"/>
    <w:rsid w:val="00107A80"/>
    <w:rsid w:val="00110008"/>
    <w:rsid w:val="00112122"/>
    <w:rsid w:val="00125FAD"/>
    <w:rsid w:val="00127E18"/>
    <w:rsid w:val="00133F2D"/>
    <w:rsid w:val="00144363"/>
    <w:rsid w:val="0017189F"/>
    <w:rsid w:val="00174E3E"/>
    <w:rsid w:val="00175937"/>
    <w:rsid w:val="00195D13"/>
    <w:rsid w:val="001971FC"/>
    <w:rsid w:val="001A1770"/>
    <w:rsid w:val="001A2572"/>
    <w:rsid w:val="001B119D"/>
    <w:rsid w:val="001B3784"/>
    <w:rsid w:val="001C61D2"/>
    <w:rsid w:val="001E1C04"/>
    <w:rsid w:val="002050AD"/>
    <w:rsid w:val="002107D9"/>
    <w:rsid w:val="00214A7E"/>
    <w:rsid w:val="00225458"/>
    <w:rsid w:val="00236035"/>
    <w:rsid w:val="00266E5C"/>
    <w:rsid w:val="00281EDF"/>
    <w:rsid w:val="00283DA3"/>
    <w:rsid w:val="0029443E"/>
    <w:rsid w:val="002A0E9B"/>
    <w:rsid w:val="002B7418"/>
    <w:rsid w:val="002C1C94"/>
    <w:rsid w:val="002D484A"/>
    <w:rsid w:val="002D6343"/>
    <w:rsid w:val="002D75CC"/>
    <w:rsid w:val="002E0C45"/>
    <w:rsid w:val="002F4F79"/>
    <w:rsid w:val="003005BA"/>
    <w:rsid w:val="0030593C"/>
    <w:rsid w:val="00314EA7"/>
    <w:rsid w:val="00321DF4"/>
    <w:rsid w:val="00327A08"/>
    <w:rsid w:val="00331BBD"/>
    <w:rsid w:val="0034165D"/>
    <w:rsid w:val="00351FD0"/>
    <w:rsid w:val="00360B4F"/>
    <w:rsid w:val="0036461E"/>
    <w:rsid w:val="003656A8"/>
    <w:rsid w:val="003707BC"/>
    <w:rsid w:val="0037263C"/>
    <w:rsid w:val="00374437"/>
    <w:rsid w:val="00386368"/>
    <w:rsid w:val="003B082D"/>
    <w:rsid w:val="003B2A17"/>
    <w:rsid w:val="003B3C4A"/>
    <w:rsid w:val="003B3F37"/>
    <w:rsid w:val="003B602C"/>
    <w:rsid w:val="003B61D0"/>
    <w:rsid w:val="003C1A52"/>
    <w:rsid w:val="003C6253"/>
    <w:rsid w:val="003C65D3"/>
    <w:rsid w:val="003E774F"/>
    <w:rsid w:val="003F0B72"/>
    <w:rsid w:val="003F636F"/>
    <w:rsid w:val="00413388"/>
    <w:rsid w:val="00417BA6"/>
    <w:rsid w:val="0042130F"/>
    <w:rsid w:val="004220A9"/>
    <w:rsid w:val="00426802"/>
    <w:rsid w:val="004302D3"/>
    <w:rsid w:val="00447937"/>
    <w:rsid w:val="00475C8D"/>
    <w:rsid w:val="0048531C"/>
    <w:rsid w:val="0048699B"/>
    <w:rsid w:val="004876DA"/>
    <w:rsid w:val="00490DD2"/>
    <w:rsid w:val="00491AC0"/>
    <w:rsid w:val="004A22F5"/>
    <w:rsid w:val="004A3E3A"/>
    <w:rsid w:val="004B63B3"/>
    <w:rsid w:val="004C187B"/>
    <w:rsid w:val="004C1CEC"/>
    <w:rsid w:val="004D6704"/>
    <w:rsid w:val="004E6031"/>
    <w:rsid w:val="004F4455"/>
    <w:rsid w:val="0050404D"/>
    <w:rsid w:val="00524A2E"/>
    <w:rsid w:val="00535F54"/>
    <w:rsid w:val="0054148C"/>
    <w:rsid w:val="0055465F"/>
    <w:rsid w:val="00557E61"/>
    <w:rsid w:val="00557ED0"/>
    <w:rsid w:val="0056195A"/>
    <w:rsid w:val="005675B9"/>
    <w:rsid w:val="00580B5B"/>
    <w:rsid w:val="00595E73"/>
    <w:rsid w:val="005B7DFB"/>
    <w:rsid w:val="005C346E"/>
    <w:rsid w:val="005D4439"/>
    <w:rsid w:val="005E08D1"/>
    <w:rsid w:val="005F5B91"/>
    <w:rsid w:val="00606C7B"/>
    <w:rsid w:val="0062499C"/>
    <w:rsid w:val="0064464B"/>
    <w:rsid w:val="00645920"/>
    <w:rsid w:val="00646C4A"/>
    <w:rsid w:val="00650485"/>
    <w:rsid w:val="0065090E"/>
    <w:rsid w:val="00650B25"/>
    <w:rsid w:val="00660359"/>
    <w:rsid w:val="006620B6"/>
    <w:rsid w:val="00665242"/>
    <w:rsid w:val="006714B9"/>
    <w:rsid w:val="00673660"/>
    <w:rsid w:val="0067517C"/>
    <w:rsid w:val="0068000B"/>
    <w:rsid w:val="00686FA9"/>
    <w:rsid w:val="006963E4"/>
    <w:rsid w:val="006B60BB"/>
    <w:rsid w:val="006C5658"/>
    <w:rsid w:val="006D2188"/>
    <w:rsid w:val="006E37E3"/>
    <w:rsid w:val="006E60E9"/>
    <w:rsid w:val="006F1F2E"/>
    <w:rsid w:val="006F324A"/>
    <w:rsid w:val="007009B1"/>
    <w:rsid w:val="00701E8D"/>
    <w:rsid w:val="0070563B"/>
    <w:rsid w:val="00710585"/>
    <w:rsid w:val="00710611"/>
    <w:rsid w:val="007170C8"/>
    <w:rsid w:val="0072127B"/>
    <w:rsid w:val="00733AC1"/>
    <w:rsid w:val="00733CA2"/>
    <w:rsid w:val="007342A5"/>
    <w:rsid w:val="0073439D"/>
    <w:rsid w:val="00753146"/>
    <w:rsid w:val="0076580B"/>
    <w:rsid w:val="00777254"/>
    <w:rsid w:val="0078522A"/>
    <w:rsid w:val="007A26FC"/>
    <w:rsid w:val="007A6C51"/>
    <w:rsid w:val="007B1EBE"/>
    <w:rsid w:val="007C3803"/>
    <w:rsid w:val="007D2E88"/>
    <w:rsid w:val="00803F61"/>
    <w:rsid w:val="00804480"/>
    <w:rsid w:val="00807B47"/>
    <w:rsid w:val="00820D69"/>
    <w:rsid w:val="0084717D"/>
    <w:rsid w:val="00847DE1"/>
    <w:rsid w:val="00862C51"/>
    <w:rsid w:val="00864310"/>
    <w:rsid w:val="00865299"/>
    <w:rsid w:val="00871E53"/>
    <w:rsid w:val="00882331"/>
    <w:rsid w:val="00883B14"/>
    <w:rsid w:val="0088401D"/>
    <w:rsid w:val="008931F7"/>
    <w:rsid w:val="00897525"/>
    <w:rsid w:val="008A09DF"/>
    <w:rsid w:val="008A688F"/>
    <w:rsid w:val="008C1D94"/>
    <w:rsid w:val="008C63CE"/>
    <w:rsid w:val="008C7EEC"/>
    <w:rsid w:val="008D36A4"/>
    <w:rsid w:val="008E2A14"/>
    <w:rsid w:val="008E3755"/>
    <w:rsid w:val="008E5F1F"/>
    <w:rsid w:val="008F7D69"/>
    <w:rsid w:val="00907DA7"/>
    <w:rsid w:val="0091340B"/>
    <w:rsid w:val="00923127"/>
    <w:rsid w:val="00925FD1"/>
    <w:rsid w:val="009263BE"/>
    <w:rsid w:val="0093110B"/>
    <w:rsid w:val="0094679B"/>
    <w:rsid w:val="009509D7"/>
    <w:rsid w:val="0096046E"/>
    <w:rsid w:val="0097351F"/>
    <w:rsid w:val="009759FF"/>
    <w:rsid w:val="0098764C"/>
    <w:rsid w:val="0099408B"/>
    <w:rsid w:val="00995B92"/>
    <w:rsid w:val="009A3D40"/>
    <w:rsid w:val="009A43C5"/>
    <w:rsid w:val="009A5393"/>
    <w:rsid w:val="009A7BA1"/>
    <w:rsid w:val="009B2CA7"/>
    <w:rsid w:val="009B3488"/>
    <w:rsid w:val="009B7A57"/>
    <w:rsid w:val="009C0F13"/>
    <w:rsid w:val="009C763F"/>
    <w:rsid w:val="009D0BE0"/>
    <w:rsid w:val="009D0FC0"/>
    <w:rsid w:val="009D2FF4"/>
    <w:rsid w:val="009D5707"/>
    <w:rsid w:val="009D7056"/>
    <w:rsid w:val="009D7EC8"/>
    <w:rsid w:val="009E07E1"/>
    <w:rsid w:val="009E107F"/>
    <w:rsid w:val="00A00775"/>
    <w:rsid w:val="00A00A59"/>
    <w:rsid w:val="00A0256A"/>
    <w:rsid w:val="00A07538"/>
    <w:rsid w:val="00A100A5"/>
    <w:rsid w:val="00A161EB"/>
    <w:rsid w:val="00A4425F"/>
    <w:rsid w:val="00A44D07"/>
    <w:rsid w:val="00A53401"/>
    <w:rsid w:val="00A55743"/>
    <w:rsid w:val="00A6119F"/>
    <w:rsid w:val="00A62E3E"/>
    <w:rsid w:val="00A718FE"/>
    <w:rsid w:val="00A81ACA"/>
    <w:rsid w:val="00A9304B"/>
    <w:rsid w:val="00A97EEE"/>
    <w:rsid w:val="00AA2759"/>
    <w:rsid w:val="00AC7F4C"/>
    <w:rsid w:val="00AD0B60"/>
    <w:rsid w:val="00AD2AA0"/>
    <w:rsid w:val="00AE3EF2"/>
    <w:rsid w:val="00AF6C40"/>
    <w:rsid w:val="00AF6F34"/>
    <w:rsid w:val="00B043B0"/>
    <w:rsid w:val="00B11262"/>
    <w:rsid w:val="00B12B65"/>
    <w:rsid w:val="00B221F8"/>
    <w:rsid w:val="00B22884"/>
    <w:rsid w:val="00B23634"/>
    <w:rsid w:val="00B3100E"/>
    <w:rsid w:val="00B37B00"/>
    <w:rsid w:val="00B50329"/>
    <w:rsid w:val="00B56A15"/>
    <w:rsid w:val="00B70013"/>
    <w:rsid w:val="00B70887"/>
    <w:rsid w:val="00B717BC"/>
    <w:rsid w:val="00B75623"/>
    <w:rsid w:val="00B81E91"/>
    <w:rsid w:val="00B93FD1"/>
    <w:rsid w:val="00BA4BA5"/>
    <w:rsid w:val="00BB4CBC"/>
    <w:rsid w:val="00BC3040"/>
    <w:rsid w:val="00BC74F5"/>
    <w:rsid w:val="00BD41AC"/>
    <w:rsid w:val="00BD58F7"/>
    <w:rsid w:val="00BE2819"/>
    <w:rsid w:val="00C0260C"/>
    <w:rsid w:val="00C05C0D"/>
    <w:rsid w:val="00C109A2"/>
    <w:rsid w:val="00C354A0"/>
    <w:rsid w:val="00C402E2"/>
    <w:rsid w:val="00C406E3"/>
    <w:rsid w:val="00C56E03"/>
    <w:rsid w:val="00C66AAB"/>
    <w:rsid w:val="00C67D34"/>
    <w:rsid w:val="00C740EB"/>
    <w:rsid w:val="00C76683"/>
    <w:rsid w:val="00C76D24"/>
    <w:rsid w:val="00C87A59"/>
    <w:rsid w:val="00C90E54"/>
    <w:rsid w:val="00C97836"/>
    <w:rsid w:val="00CB7997"/>
    <w:rsid w:val="00CC3CE1"/>
    <w:rsid w:val="00CD0D46"/>
    <w:rsid w:val="00CD132E"/>
    <w:rsid w:val="00CD7735"/>
    <w:rsid w:val="00CF4978"/>
    <w:rsid w:val="00D025CB"/>
    <w:rsid w:val="00D02F06"/>
    <w:rsid w:val="00D04036"/>
    <w:rsid w:val="00D24F12"/>
    <w:rsid w:val="00D3390C"/>
    <w:rsid w:val="00D34458"/>
    <w:rsid w:val="00D34ABB"/>
    <w:rsid w:val="00D372AB"/>
    <w:rsid w:val="00D4083B"/>
    <w:rsid w:val="00D51298"/>
    <w:rsid w:val="00D55F51"/>
    <w:rsid w:val="00D575E5"/>
    <w:rsid w:val="00D61A4A"/>
    <w:rsid w:val="00D74409"/>
    <w:rsid w:val="00D80904"/>
    <w:rsid w:val="00D906AA"/>
    <w:rsid w:val="00D91DA1"/>
    <w:rsid w:val="00D92AB7"/>
    <w:rsid w:val="00DB69D2"/>
    <w:rsid w:val="00DC303E"/>
    <w:rsid w:val="00DE27EE"/>
    <w:rsid w:val="00DF0E98"/>
    <w:rsid w:val="00DF7860"/>
    <w:rsid w:val="00E02438"/>
    <w:rsid w:val="00E045C1"/>
    <w:rsid w:val="00E162CD"/>
    <w:rsid w:val="00E17CC5"/>
    <w:rsid w:val="00E21D50"/>
    <w:rsid w:val="00E25785"/>
    <w:rsid w:val="00E274D7"/>
    <w:rsid w:val="00E37FF0"/>
    <w:rsid w:val="00E61F61"/>
    <w:rsid w:val="00E62454"/>
    <w:rsid w:val="00E62FD9"/>
    <w:rsid w:val="00E725C0"/>
    <w:rsid w:val="00E8377F"/>
    <w:rsid w:val="00E9586B"/>
    <w:rsid w:val="00EB2088"/>
    <w:rsid w:val="00EB40C2"/>
    <w:rsid w:val="00EC2FD9"/>
    <w:rsid w:val="00EC5EEB"/>
    <w:rsid w:val="00ED7F9D"/>
    <w:rsid w:val="00EE695A"/>
    <w:rsid w:val="00F11370"/>
    <w:rsid w:val="00F241C4"/>
    <w:rsid w:val="00F36604"/>
    <w:rsid w:val="00F36F98"/>
    <w:rsid w:val="00F457A1"/>
    <w:rsid w:val="00F507AB"/>
    <w:rsid w:val="00F7402E"/>
    <w:rsid w:val="00F743AE"/>
    <w:rsid w:val="00F8373B"/>
    <w:rsid w:val="00F9589E"/>
    <w:rsid w:val="00F974D7"/>
    <w:rsid w:val="00FA23B1"/>
    <w:rsid w:val="00FA6FA8"/>
    <w:rsid w:val="00FC3F7C"/>
    <w:rsid w:val="00FC5AB5"/>
    <w:rsid w:val="00FD2A58"/>
    <w:rsid w:val="00FD5B33"/>
    <w:rsid w:val="00FD76D7"/>
    <w:rsid w:val="00FF4CEA"/>
    <w:rsid w:val="00FF6F85"/>
    <w:rsid w:val="00FF72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77C73DB"/>
  <w15:chartTrackingRefBased/>
  <w15:docId w15:val="{3D010E3E-440C-49F0-B082-353F445D0A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90DD2"/>
    <w:rPr>
      <w:rFonts w:ascii="Arial" w:hAnsi="Arial"/>
      <w:sz w:val="24"/>
    </w:rPr>
  </w:style>
  <w:style w:type="paragraph" w:styleId="Heading1">
    <w:name w:val="heading 1"/>
    <w:basedOn w:val="Normal"/>
    <w:next w:val="Normal"/>
    <w:link w:val="Heading1Char"/>
    <w:uiPriority w:val="9"/>
    <w:qFormat/>
    <w:rsid w:val="002F4F79"/>
    <w:pPr>
      <w:keepNext/>
      <w:keepLines/>
      <w:spacing w:before="240" w:after="0"/>
      <w:outlineLvl w:val="0"/>
    </w:pPr>
    <w:rPr>
      <w:rFonts w:eastAsiaTheme="majorEastAsia" w:cstheme="majorBidi"/>
      <w:color w:val="2F5496" w:themeColor="accent1" w:themeShade="BF"/>
      <w:sz w:val="36"/>
      <w:szCs w:val="32"/>
      <w:u w:val="single"/>
    </w:rPr>
  </w:style>
  <w:style w:type="paragraph" w:styleId="Heading2">
    <w:name w:val="heading 2"/>
    <w:next w:val="Normal"/>
    <w:link w:val="Heading2Char"/>
    <w:autoRedefine/>
    <w:uiPriority w:val="9"/>
    <w:unhideWhenUsed/>
    <w:qFormat/>
    <w:rsid w:val="00A6119F"/>
    <w:pPr>
      <w:keepNext/>
      <w:keepLines/>
      <w:spacing w:after="177"/>
      <w:ind w:left="10" w:hanging="10"/>
      <w:outlineLvl w:val="1"/>
    </w:pPr>
    <w:rPr>
      <w:rFonts w:eastAsia="Arial"/>
      <w:color w:val="2F5496" w:themeColor="accent1" w:themeShade="BF"/>
      <w:sz w:val="32"/>
      <w:u w:val="single"/>
      <w:lang w:eastAsia="en-GB"/>
    </w:rPr>
  </w:style>
  <w:style w:type="paragraph" w:styleId="Heading3">
    <w:name w:val="heading 3"/>
    <w:basedOn w:val="Normal"/>
    <w:next w:val="Normal"/>
    <w:link w:val="Heading3Char"/>
    <w:uiPriority w:val="9"/>
    <w:unhideWhenUsed/>
    <w:qFormat/>
    <w:rsid w:val="002F4F79"/>
    <w:pPr>
      <w:keepNext/>
      <w:keepLines/>
      <w:spacing w:before="40" w:after="0"/>
      <w:outlineLvl w:val="2"/>
    </w:pPr>
    <w:rPr>
      <w:rFonts w:eastAsiaTheme="majorEastAsia" w:cstheme="majorBidi"/>
      <w:color w:val="1F3763" w:themeColor="accent1" w:themeShade="7F"/>
      <w:sz w:val="28"/>
      <w:szCs w:val="24"/>
      <w:u w:val="single"/>
    </w:rPr>
  </w:style>
  <w:style w:type="paragraph" w:styleId="Heading4">
    <w:name w:val="heading 4"/>
    <w:basedOn w:val="Normal"/>
    <w:next w:val="Normal"/>
    <w:link w:val="Heading4Char"/>
    <w:uiPriority w:val="9"/>
    <w:unhideWhenUsed/>
    <w:qFormat/>
    <w:rsid w:val="002F4F79"/>
    <w:pPr>
      <w:keepNext/>
      <w:keepLines/>
      <w:spacing w:before="40" w:after="0"/>
      <w:outlineLvl w:val="3"/>
    </w:pPr>
    <w:rPr>
      <w:rFonts w:eastAsiaTheme="majorEastAsia" w:cstheme="majorBidi"/>
      <w:i/>
      <w:iCs/>
      <w:color w:val="2F5496" w:themeColor="accent1" w:themeShade="BF"/>
      <w:u w:val="single"/>
    </w:rPr>
  </w:style>
  <w:style w:type="paragraph" w:styleId="Heading5">
    <w:name w:val="heading 5"/>
    <w:basedOn w:val="Normal"/>
    <w:next w:val="Normal"/>
    <w:link w:val="Heading5Char"/>
    <w:uiPriority w:val="9"/>
    <w:unhideWhenUsed/>
    <w:qFormat/>
    <w:rsid w:val="001A1770"/>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F79"/>
    <w:rPr>
      <w:rFonts w:ascii="Arial" w:eastAsiaTheme="majorEastAsia" w:hAnsi="Arial" w:cstheme="majorBidi"/>
      <w:color w:val="2F5496" w:themeColor="accent1" w:themeShade="BF"/>
      <w:sz w:val="36"/>
      <w:szCs w:val="32"/>
      <w:u w:val="single"/>
    </w:rPr>
  </w:style>
  <w:style w:type="character" w:customStyle="1" w:styleId="Heading2Char">
    <w:name w:val="Heading 2 Char"/>
    <w:basedOn w:val="DefaultParagraphFont"/>
    <w:link w:val="Heading2"/>
    <w:uiPriority w:val="9"/>
    <w:rsid w:val="00A6119F"/>
    <w:rPr>
      <w:rFonts w:eastAsia="Arial"/>
      <w:color w:val="2F5496" w:themeColor="accent1" w:themeShade="BF"/>
      <w:sz w:val="32"/>
      <w:u w:val="single"/>
      <w:lang w:eastAsia="en-GB"/>
    </w:rPr>
  </w:style>
  <w:style w:type="character" w:customStyle="1" w:styleId="Heading3Char">
    <w:name w:val="Heading 3 Char"/>
    <w:basedOn w:val="DefaultParagraphFont"/>
    <w:link w:val="Heading3"/>
    <w:uiPriority w:val="9"/>
    <w:rsid w:val="002F4F79"/>
    <w:rPr>
      <w:rFonts w:ascii="Arial" w:eastAsiaTheme="majorEastAsia" w:hAnsi="Arial" w:cstheme="majorBidi"/>
      <w:color w:val="1F3763" w:themeColor="accent1" w:themeShade="7F"/>
      <w:sz w:val="28"/>
      <w:szCs w:val="24"/>
      <w:u w:val="single"/>
    </w:rPr>
  </w:style>
  <w:style w:type="character" w:customStyle="1" w:styleId="Heading4Char">
    <w:name w:val="Heading 4 Char"/>
    <w:basedOn w:val="DefaultParagraphFont"/>
    <w:link w:val="Heading4"/>
    <w:uiPriority w:val="9"/>
    <w:rsid w:val="002F4F79"/>
    <w:rPr>
      <w:rFonts w:ascii="Arial" w:eastAsiaTheme="majorEastAsia" w:hAnsi="Arial" w:cstheme="majorBidi"/>
      <w:i/>
      <w:iCs/>
      <w:color w:val="2F5496" w:themeColor="accent1" w:themeShade="BF"/>
      <w:sz w:val="24"/>
      <w:u w:val="single"/>
    </w:rPr>
  </w:style>
  <w:style w:type="paragraph" w:styleId="NoSpacing">
    <w:name w:val="No Spacing"/>
    <w:link w:val="NoSpacingChar"/>
    <w:uiPriority w:val="1"/>
    <w:qFormat/>
    <w:rsid w:val="00417BA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417BA6"/>
    <w:rPr>
      <w:rFonts w:eastAsiaTheme="minorEastAsia"/>
      <w:lang w:val="en-US"/>
    </w:rPr>
  </w:style>
  <w:style w:type="paragraph" w:styleId="TOCHeading">
    <w:name w:val="TOC Heading"/>
    <w:basedOn w:val="Heading1"/>
    <w:next w:val="Normal"/>
    <w:uiPriority w:val="39"/>
    <w:unhideWhenUsed/>
    <w:qFormat/>
    <w:rsid w:val="00A81ACA"/>
    <w:pPr>
      <w:outlineLvl w:val="9"/>
    </w:pPr>
    <w:rPr>
      <w:rFonts w:asciiTheme="majorHAnsi" w:hAnsiTheme="majorHAnsi"/>
      <w:sz w:val="32"/>
      <w:u w:val="none"/>
      <w:lang w:val="en-US"/>
    </w:rPr>
  </w:style>
  <w:style w:type="paragraph" w:styleId="TOC1">
    <w:name w:val="toc 1"/>
    <w:basedOn w:val="Normal"/>
    <w:next w:val="Normal"/>
    <w:autoRedefine/>
    <w:uiPriority w:val="39"/>
    <w:unhideWhenUsed/>
    <w:rsid w:val="00A81ACA"/>
    <w:pPr>
      <w:spacing w:after="100"/>
    </w:pPr>
  </w:style>
  <w:style w:type="character" w:styleId="Hyperlink">
    <w:name w:val="Hyperlink"/>
    <w:basedOn w:val="DefaultParagraphFont"/>
    <w:uiPriority w:val="99"/>
    <w:unhideWhenUsed/>
    <w:rsid w:val="00A81ACA"/>
    <w:rPr>
      <w:color w:val="0563C1" w:themeColor="hyperlink"/>
      <w:u w:val="single"/>
    </w:rPr>
  </w:style>
  <w:style w:type="paragraph" w:styleId="TOC2">
    <w:name w:val="toc 2"/>
    <w:basedOn w:val="Normal"/>
    <w:next w:val="Normal"/>
    <w:autoRedefine/>
    <w:uiPriority w:val="39"/>
    <w:unhideWhenUsed/>
    <w:rsid w:val="00F241C4"/>
    <w:pPr>
      <w:spacing w:after="100"/>
      <w:ind w:left="240"/>
    </w:pPr>
  </w:style>
  <w:style w:type="paragraph" w:styleId="TOC3">
    <w:name w:val="toc 3"/>
    <w:basedOn w:val="Normal"/>
    <w:next w:val="Normal"/>
    <w:autoRedefine/>
    <w:uiPriority w:val="39"/>
    <w:unhideWhenUsed/>
    <w:rsid w:val="00F241C4"/>
    <w:pPr>
      <w:spacing w:after="100"/>
      <w:ind w:left="480"/>
    </w:pPr>
  </w:style>
  <w:style w:type="paragraph" w:styleId="ListParagraph">
    <w:name w:val="List Paragraph"/>
    <w:basedOn w:val="Normal"/>
    <w:uiPriority w:val="34"/>
    <w:qFormat/>
    <w:rsid w:val="00DC303E"/>
    <w:pPr>
      <w:ind w:left="720"/>
      <w:contextualSpacing/>
    </w:pPr>
  </w:style>
  <w:style w:type="character" w:styleId="Strong">
    <w:name w:val="Strong"/>
    <w:basedOn w:val="DefaultParagraphFont"/>
    <w:uiPriority w:val="22"/>
    <w:qFormat/>
    <w:rsid w:val="003707BC"/>
    <w:rPr>
      <w:b/>
      <w:bCs/>
    </w:rPr>
  </w:style>
  <w:style w:type="character" w:customStyle="1" w:styleId="Heading5Char">
    <w:name w:val="Heading 5 Char"/>
    <w:basedOn w:val="DefaultParagraphFont"/>
    <w:link w:val="Heading5"/>
    <w:uiPriority w:val="9"/>
    <w:rsid w:val="001A1770"/>
    <w:rPr>
      <w:rFonts w:asciiTheme="majorHAnsi" w:eastAsiaTheme="majorEastAsia" w:hAnsiTheme="majorHAnsi" w:cstheme="majorBidi"/>
      <w:color w:val="2F5496" w:themeColor="accent1" w:themeShade="BF"/>
      <w:sz w:val="24"/>
    </w:rPr>
  </w:style>
  <w:style w:type="character" w:styleId="UnresolvedMention">
    <w:name w:val="Unresolved Mention"/>
    <w:basedOn w:val="DefaultParagraphFont"/>
    <w:uiPriority w:val="99"/>
    <w:semiHidden/>
    <w:unhideWhenUsed/>
    <w:rsid w:val="0048699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5053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hyperlink" Target="http://www.loser.co.uk"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loser.co.uk" TargetMode="Externa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10-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b:Source>
    <b:Tag>Wik17</b:Tag>
    <b:SourceType>InternetSite</b:SourceType>
    <b:Guid>{B31D92EA-3849-4CDC-96F1-3C55F3CAB684}</b:Guid>
    <b:Author>
      <b:Author>
        <b:NameList>
          <b:Person>
            <b:Last>Wikipedia</b:Last>
          </b:Person>
        </b:NameList>
      </b:Author>
    </b:Author>
    <b:Title>Software requirements specification</b:Title>
    <b:Year>2017</b:Year>
    <b:YearAccessed>2017</b:YearAccessed>
    <b:MonthAccessed>02</b:MonthAccessed>
    <b:DayAccessed>06</b:DayAccessed>
    <b:URL>https://en.wikipedia.org/wiki/Software_requirements_specification</b:URL>
    <b:RefOrder>13</b:RefOrder>
  </b:Source>
  <b:Source>
    <b:Tag>Wik172</b:Tag>
    <b:SourceType>InternetSite</b:SourceType>
    <b:Guid>{C0ACC978-598A-4653-9F9D-3D44F769D253}</b:Guid>
    <b:Author>
      <b:Author>
        <b:NameList>
          <b:Person>
            <b:Last>Wikipedia</b:Last>
          </b:Person>
        </b:NameList>
      </b:Author>
    </b:Author>
    <b:Title>Non-functional requirement</b:Title>
    <b:Year>2017</b:Year>
    <b:YearAccessed>2017</b:YearAccessed>
    <b:MonthAccessed>02</b:MonthAccessed>
    <b:DayAccessed>06</b:DayAccessed>
    <b:URL>https://en.wikipedia.org/wiki/Non-functional_requirement</b:URL>
    <b:RefOrder>16</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0472D5-6D83-4D1E-BDF2-454A38931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5</TotalTime>
  <Pages>14</Pages>
  <Words>3320</Words>
  <Characters>1892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SET09102 Coursework</vt:lpstr>
    </vt:vector>
  </TitlesOfParts>
  <Company>Jonathan Mitchell</Company>
  <LinksUpToDate>false</LinksUpToDate>
  <CharactersWithSpaces>22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T09102 Coursework</dc:title>
  <dc:subject>Report</dc:subject>
  <dc:creator>Jonathan Mitchell</dc:creator>
  <cp:keywords/>
  <dc:description/>
  <cp:lastModifiedBy>Jonathan</cp:lastModifiedBy>
  <cp:revision>341</cp:revision>
  <dcterms:created xsi:type="dcterms:W3CDTF">2017-10-11T13:37:00Z</dcterms:created>
  <dcterms:modified xsi:type="dcterms:W3CDTF">2017-11-20T18:45:00Z</dcterms:modified>
</cp:coreProperties>
</file>